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3D43875D"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3D0EF627" w14:textId="77777777" w:rsidR="006725F4" w:rsidRPr="00BB2B4C" w:rsidRDefault="006725F4" w:rsidP="006725F4">
      <w:pPr>
        <w:pStyle w:val="Title"/>
        <w:jc w:val="right"/>
        <w:rPr>
          <w:b/>
        </w:rPr>
      </w:pPr>
      <w:r w:rsidRPr="00BB2B4C">
        <w:rPr>
          <w:b/>
          <w:color w:val="2E74B5" w:themeColor="accent1" w:themeShade="BF"/>
        </w:rPr>
        <w:t>Cloud Orchestration Automation Templates</w:t>
      </w:r>
    </w:p>
    <w:p w14:paraId="02061C99" w14:textId="77777777" w:rsidR="006725F4" w:rsidRDefault="006725F4" w:rsidP="006725F4">
      <w:pPr>
        <w:pStyle w:val="Title"/>
        <w:jc w:val="right"/>
        <w:rPr>
          <w:sz w:val="24"/>
          <w:szCs w:val="24"/>
        </w:rPr>
      </w:pPr>
      <w:r>
        <w:rPr>
          <w:sz w:val="24"/>
          <w:szCs w:val="24"/>
        </w:rPr>
        <w:t>A web services front end to Apache Velocity</w:t>
      </w:r>
    </w:p>
    <w:p w14:paraId="3F83D8AC" w14:textId="77777777" w:rsidR="006725F4" w:rsidRDefault="006725F4" w:rsidP="006725F4">
      <w:pPr>
        <w:pStyle w:val="Title"/>
        <w:jc w:val="right"/>
        <w:rPr>
          <w:sz w:val="24"/>
          <w:szCs w:val="24"/>
        </w:rPr>
      </w:pPr>
      <w:r>
        <w:rPr>
          <w:sz w:val="24"/>
          <w:szCs w:val="24"/>
        </w:rPr>
        <w:br/>
        <w:t>User Manual</w:t>
      </w:r>
    </w:p>
    <w:p w14:paraId="401C1614" w14:textId="77777777" w:rsidR="006725F4" w:rsidRDefault="006725F4" w:rsidP="006725F4">
      <w:pPr>
        <w:pStyle w:val="Title"/>
        <w:jc w:val="right"/>
        <w:rPr>
          <w:sz w:val="24"/>
          <w:szCs w:val="24"/>
        </w:rPr>
      </w:pP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Kevin Mangold</w:t>
      </w:r>
      <w:r>
        <w:br w:type="page"/>
      </w:r>
    </w:p>
    <w:p w14:paraId="55A32392" w14:textId="77777777" w:rsidR="00C15A84" w:rsidRDefault="00C15A84" w:rsidP="00C15A84">
      <w:pPr>
        <w:pStyle w:val="Heading1"/>
      </w:pPr>
      <w:r>
        <w:lastRenderedPageBreak/>
        <w:t>Introduction &amp; Overview</w:t>
      </w:r>
    </w:p>
    <w:p w14:paraId="6E9880A3" w14:textId="77777777" w:rsidR="003415F6" w:rsidRDefault="003415F6" w:rsidP="003415F6"/>
    <w:p w14:paraId="66B5B7A1" w14:textId="77777777" w:rsidR="009C7469" w:rsidRDefault="00D50D5A" w:rsidP="009C7469">
      <w:r w:rsidRPr="00D50D5A">
        <w:t xml:space="preserve">The Cloud Orchestration &amp; Automation Template (COAT) engine is a web services front end to the Apache Velocity </w:t>
      </w:r>
      <w:r w:rsidR="009C7469">
        <w:t>E</w:t>
      </w:r>
      <w:r w:rsidRPr="00D50D5A">
        <w:t>ngine.</w:t>
      </w:r>
      <w:r w:rsidR="009C7469">
        <w:t xml:space="preserve"> </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templating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lastRenderedPageBreak/>
        <w:t>References</w:t>
      </w:r>
    </w:p>
    <w:p w14:paraId="2D9DD59A" w14:textId="7044DB37" w:rsidR="0093317C" w:rsidRPr="0093317C" w:rsidRDefault="00E11160" w:rsidP="0093317C">
      <w:r>
        <w:t>This document uses the [bracket] shorthand to refer to external documents.</w:t>
      </w:r>
    </w:p>
    <w:tbl>
      <w:tblPr>
        <w:tblStyle w:val="GridTable2-Accent1"/>
        <w:tblW w:w="0" w:type="auto"/>
        <w:tblLook w:val="0400" w:firstRow="0" w:lastRow="0" w:firstColumn="0" w:lastColumn="0" w:noHBand="0" w:noVBand="1"/>
      </w:tblPr>
      <w:tblGrid>
        <w:gridCol w:w="1440"/>
        <w:gridCol w:w="8630"/>
      </w:tblGrid>
      <w:tr w:rsidR="0093317C" w14:paraId="7C59642F" w14:textId="77777777" w:rsidTr="00E11160">
        <w:trPr>
          <w:cnfStyle w:val="000000100000" w:firstRow="0" w:lastRow="0" w:firstColumn="0" w:lastColumn="0" w:oddVBand="0" w:evenVBand="0" w:oddHBand="1" w:evenHBand="0" w:firstRowFirstColumn="0" w:firstRowLastColumn="0" w:lastRowFirstColumn="0" w:lastRowLastColumn="0"/>
        </w:trPr>
        <w:tc>
          <w:tcPr>
            <w:tcW w:w="1440" w:type="dxa"/>
          </w:tcPr>
          <w:p w14:paraId="074B944D" w14:textId="179195E3" w:rsidR="0093317C" w:rsidRPr="00E11160" w:rsidRDefault="0093317C" w:rsidP="0093317C">
            <w:pPr>
              <w:rPr>
                <w:b/>
              </w:rPr>
            </w:pPr>
            <w:r w:rsidRPr="00E11160">
              <w:rPr>
                <w:b/>
              </w:rPr>
              <w:t>[XSDPart1]</w:t>
            </w:r>
          </w:p>
        </w:tc>
        <w:tc>
          <w:tcPr>
            <w:tcW w:w="863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E11160">
        <w:tc>
          <w:tcPr>
            <w:tcW w:w="1440" w:type="dxa"/>
          </w:tcPr>
          <w:p w14:paraId="0C654701" w14:textId="3D2EE47C" w:rsidR="0093317C" w:rsidRDefault="00F01D5C" w:rsidP="00F01D5C">
            <w:r w:rsidRPr="00E11160">
              <w:rPr>
                <w:b/>
              </w:rPr>
              <w:t>[XSDPart</w:t>
            </w:r>
            <w:r>
              <w:rPr>
                <w:b/>
              </w:rPr>
              <w:t>2</w:t>
            </w:r>
            <w:r w:rsidRPr="00E11160">
              <w:rPr>
                <w:b/>
              </w:rPr>
              <w:t>]</w:t>
            </w:r>
          </w:p>
        </w:tc>
        <w:tc>
          <w:tcPr>
            <w:tcW w:w="8630" w:type="dxa"/>
          </w:tcPr>
          <w:p w14:paraId="2461A271" w14:textId="04D51088" w:rsidR="0093317C" w:rsidRDefault="00F01D5C" w:rsidP="0093317C">
            <w:r>
              <w:t xml:space="preserve">P. Biron, A. Malhotra, </w:t>
            </w:r>
            <w:r>
              <w:rPr>
                <w:i/>
              </w:rPr>
              <w:t xml:space="preserve">XML Schema Part 2: Datatypes Second Edition, </w:t>
            </w:r>
            <w:r w:rsidRPr="00F01D5C">
              <w:t>http://www.w3.org/TR/2004/REC-xmlschema-2-20041028/</w:t>
            </w:r>
            <w:r>
              <w:t>, W3C Recommendation 28 October 2004.</w:t>
            </w:r>
          </w:p>
        </w:tc>
      </w:tr>
      <w:tr w:rsidR="0093317C" w14:paraId="77A3776A" w14:textId="77777777" w:rsidTr="00E11160">
        <w:trPr>
          <w:cnfStyle w:val="000000100000" w:firstRow="0" w:lastRow="0" w:firstColumn="0" w:lastColumn="0" w:oddVBand="0" w:evenVBand="0" w:oddHBand="1" w:evenHBand="0" w:firstRowFirstColumn="0" w:firstRowLastColumn="0" w:lastRowFirstColumn="0" w:lastRowLastColumn="0"/>
        </w:trPr>
        <w:tc>
          <w:tcPr>
            <w:tcW w:w="1440" w:type="dxa"/>
          </w:tcPr>
          <w:p w14:paraId="63CD782E" w14:textId="77777777" w:rsidR="0093317C" w:rsidRDefault="0093317C" w:rsidP="0093317C"/>
        </w:tc>
        <w:tc>
          <w:tcPr>
            <w:tcW w:w="863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confi</w:t>
      </w:r>
      <w:r w:rsidRPr="00D50D5A">
        <w:rPr>
          <w:i/>
        </w:rPr>
        <w:t>g</w:t>
      </w:r>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r w:rsidRPr="00293C65">
        <w:rPr>
          <w:i/>
        </w:rPr>
        <w:t>history</w:t>
      </w:r>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r w:rsidRPr="00293C65">
        <w:rPr>
          <w:i/>
        </w:rPr>
        <w:t>splitter</w:t>
      </w:r>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r w:rsidRPr="00293C65">
        <w:rPr>
          <w:i/>
        </w:rPr>
        <w:t>rename</w:t>
      </w:r>
      <w:r>
        <w:rPr>
          <w:i/>
        </w:rPr>
        <w:t xml:space="preserve"> </w:t>
      </w:r>
      <w:r>
        <w:t>resources allow document resources to be renamed.</w:t>
      </w:r>
    </w:p>
    <w:p w14:paraId="27D8B55B" w14:textId="0649DD46" w:rsidR="00432454" w:rsidRDefault="00432454" w:rsidP="00432454">
      <w:pPr>
        <w:pStyle w:val="ListParagraph"/>
        <w:numPr>
          <w:ilvl w:val="0"/>
          <w:numId w:val="3"/>
        </w:numPr>
      </w:pPr>
      <w:r w:rsidRPr="00293C65">
        <w:rPr>
          <w:i/>
        </w:rPr>
        <w:t>upload</w:t>
      </w:r>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1D1E7CD" w:rsidR="00810107" w:rsidRDefault="00810107" w:rsidP="00810107">
      <w:r>
        <w:t>In 2007, Imran Ghory proposed the following litmus test to gauge the competency of a programmer:</w:t>
      </w:r>
    </w:p>
    <w:p w14:paraId="5762D0EB" w14:textId="2097FFF0" w:rsidR="00810107" w:rsidRDefault="00810107" w:rsidP="00810107">
      <w:pPr>
        <w:ind w:left="720"/>
      </w:pPr>
      <w:r w:rsidRPr="00810107">
        <w:t>Write a program that prints the numbers from 1 to 100. But for multiples of three print “Fizz” instead of the number and for the multiples of five print “Buzz”. For numbers which are multiples of both three and five print “FizzBuzz”.</w:t>
      </w:r>
    </w:p>
    <w:p w14:paraId="0A9836AE" w14:textId="683DD1B0" w:rsidR="00810107" w:rsidRPr="00810107" w:rsidRDefault="00810107" w:rsidP="00810107">
      <w:r>
        <w:lastRenderedPageBreak/>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r w:rsidRPr="00E61CA9">
        <w:rPr>
          <w:b/>
          <w:i/>
        </w:rPr>
        <w:t>f</w:t>
      </w:r>
      <w:r w:rsidR="00E61CA9" w:rsidRPr="00E61CA9">
        <w:rPr>
          <w:b/>
          <w:i/>
        </w:rPr>
        <w:t>izzFrequency</w:t>
      </w:r>
      <w:r>
        <w:rPr>
          <w:i/>
        </w:rPr>
        <w:t xml:space="preserve"> </w:t>
      </w:r>
      <w:r w:rsidRPr="00810107">
        <w:t xml:space="preserve">print </w:t>
      </w:r>
      <w:r w:rsidRPr="00810107">
        <w:rPr>
          <w:b/>
          <w:i/>
        </w:rPr>
        <w:t>fizzText</w:t>
      </w:r>
      <w:r>
        <w:t xml:space="preserve"> </w:t>
      </w:r>
      <w:r w:rsidRPr="00810107">
        <w:t xml:space="preserve">instead of the number and for the multiples of </w:t>
      </w:r>
      <w:r w:rsidRPr="00810107">
        <w:rPr>
          <w:b/>
          <w:i/>
        </w:rPr>
        <w:t>b</w:t>
      </w:r>
      <w:r>
        <w:rPr>
          <w:b/>
          <w:i/>
        </w:rPr>
        <w:t xml:space="preserve"> </w:t>
      </w:r>
      <w:r>
        <w:t>print</w:t>
      </w:r>
      <w:r>
        <w:rPr>
          <w:b/>
          <w:i/>
        </w:rPr>
        <w:t xml:space="preserve"> </w:t>
      </w:r>
      <w:r w:rsidRPr="00810107">
        <w:rPr>
          <w:b/>
          <w:i/>
        </w:rPr>
        <w:t>buzzText</w:t>
      </w:r>
      <w:r w:rsidRPr="00810107">
        <w:t xml:space="preserve">. For numbers which are multiples of both three and five print </w:t>
      </w:r>
      <w:r w:rsidRPr="00810107">
        <w:rPr>
          <w:b/>
          <w:i/>
        </w:rPr>
        <w:t>fizzText</w:t>
      </w:r>
      <w:r>
        <w:rPr>
          <w:b/>
          <w:i/>
        </w:rPr>
        <w:t xml:space="preserve"> </w:t>
      </w:r>
      <w:r>
        <w:t xml:space="preserve">concatenated with </w:t>
      </w:r>
      <w:r>
        <w:rPr>
          <w:b/>
          <w:i/>
        </w:rPr>
        <w:t>buzzText</w:t>
      </w:r>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foreach ($line in [1..${lines}])</w:t>
      </w:r>
    </w:p>
    <w:p w14:paraId="6A98225D" w14:textId="77777777"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if ($line % ${fizzFrequency} == 0 &amp;&amp;</w:t>
      </w:r>
    </w:p>
    <w:p w14:paraId="696B3D9F" w14:textId="77777777"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line % ${buzzFrequency} == 0)</w:t>
      </w:r>
    </w:p>
    <w:p w14:paraId="5227F5EC" w14:textId="77777777" w:rsid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fizzText}${buzzText}</w:t>
      </w:r>
    </w:p>
    <w:p w14:paraId="62122D8F" w14:textId="63CB468A"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w:t>
      </w:r>
      <w:r>
        <w:rPr>
          <w:rFonts w:ascii="Consolas" w:hAnsi="Consolas" w:cs="Consolas"/>
          <w:color w:val="4472C4" w:themeColor="accent5"/>
          <w:sz w:val="19"/>
          <w:szCs w:val="19"/>
          <w:highlight w:val="white"/>
        </w:rPr>
        <w:t>#elseif ($line % ${</w:t>
      </w:r>
      <w:r w:rsidRPr="00E61CA9">
        <w:rPr>
          <w:rFonts w:ascii="Consolas" w:hAnsi="Consolas" w:cs="Consolas"/>
          <w:color w:val="4472C4" w:themeColor="accent5"/>
          <w:sz w:val="19"/>
          <w:szCs w:val="19"/>
          <w:highlight w:val="white"/>
        </w:rPr>
        <w:t>fizzFrequency} == 0)</w:t>
      </w:r>
    </w:p>
    <w:p w14:paraId="6E6AA415" w14:textId="77777777" w:rsid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OOT.buzzText}</w:t>
      </w:r>
    </w:p>
    <w:p w14:paraId="0C25B15E" w14:textId="302EA3FA"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elseif ($line % ${buzzFrequency} == 0)</w:t>
      </w:r>
    </w:p>
    <w:p w14:paraId="1D1220D1" w14:textId="77777777" w:rsid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ROOT.fizzText}</w:t>
      </w:r>
    </w:p>
    <w:p w14:paraId="5B81B835" w14:textId="77777777"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else</w:t>
      </w:r>
    </w:p>
    <w:p w14:paraId="1A84B1A2" w14:textId="77777777" w:rsid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line</w:t>
      </w:r>
    </w:p>
    <w:p w14:paraId="6F9F484C" w14:textId="77777777" w:rsidR="00E61CA9" w:rsidRPr="00E61CA9"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4472C4" w:themeColor="accent5"/>
          <w:sz w:val="19"/>
          <w:szCs w:val="19"/>
          <w:highlight w:val="white"/>
        </w:rPr>
      </w:pPr>
      <w:r w:rsidRPr="00E61CA9">
        <w:rPr>
          <w:rFonts w:ascii="Consolas" w:hAnsi="Consolas" w:cs="Consolas"/>
          <w:color w:val="4472C4" w:themeColor="accent5"/>
          <w:sz w:val="19"/>
          <w:szCs w:val="19"/>
          <w:highlight w:val="white"/>
        </w:rPr>
        <w:t xml:space="preserve">  #end</w:t>
      </w:r>
    </w:p>
    <w:p w14:paraId="4CA59181" w14:textId="77777777" w:rsidR="00E61CA9" w:rsidRPr="00E61CA9" w:rsidRDefault="00E61CA9" w:rsidP="00E61CA9">
      <w:pPr>
        <w:pBdr>
          <w:top w:val="single" w:sz="4" w:space="1" w:color="auto"/>
          <w:left w:val="single" w:sz="4" w:space="4" w:color="auto"/>
          <w:bottom w:val="single" w:sz="4" w:space="1" w:color="auto"/>
          <w:right w:val="single" w:sz="4" w:space="4" w:color="auto"/>
        </w:pBdr>
        <w:rPr>
          <w:color w:val="4472C4" w:themeColor="accent5"/>
        </w:rPr>
      </w:pPr>
      <w:r w:rsidRPr="00E61CA9">
        <w:rPr>
          <w:rFonts w:ascii="Consolas" w:hAnsi="Consolas" w:cs="Consolas"/>
          <w:color w:val="4472C4" w:themeColor="accent5"/>
          <w:sz w:val="19"/>
          <w:szCs w:val="19"/>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lines, fizzFrequency</w:t>
      </w:r>
      <w:r>
        <w:rPr>
          <w:i/>
        </w:rPr>
        <w:t xml:space="preserve">, </w:t>
      </w:r>
      <w:r>
        <w:rPr>
          <w:b/>
          <w:i/>
        </w:rPr>
        <w:t>fizzText, bu</w:t>
      </w:r>
      <w:r w:rsidRPr="00E61CA9">
        <w:rPr>
          <w:b/>
          <w:i/>
        </w:rPr>
        <w:t>zzFrequency</w:t>
      </w:r>
      <w:r>
        <w:rPr>
          <w:b/>
          <w:i/>
        </w:rPr>
        <w:t xml:space="preserve">, </w:t>
      </w:r>
      <w:r>
        <w:t xml:space="preserve">and </w:t>
      </w:r>
      <w:r w:rsidRPr="00E61CA9">
        <w:rPr>
          <w:b/>
          <w:i/>
        </w:rPr>
        <w:t>buzzText</w:t>
      </w:r>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a) the XML schema for FizzBuzz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xmlns:xs</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gt;</w:t>
      </w:r>
    </w:p>
    <w:p w14:paraId="58B41F6F" w14:textId="7B61426E" w:rsidR="00B554D6" w:rsidRDefault="00E61CA9" w:rsidP="00B554D6">
      <w:r>
        <w:t xml:space="preserve">(b) an XML document (conformant to the above schema) that reflects Ghory’s original problem statement, </w:t>
      </w:r>
    </w:p>
    <w:p w14:paraId="357CFBC2" w14:textId="77777777" w:rsidR="00E61CA9" w:rsidRDefault="00E61CA9" w:rsidP="00B554D6"/>
    <w:p w14:paraId="5D3E63CE" w14:textId="067AA98A" w:rsidR="00E61CA9" w:rsidRDefault="00E61CA9" w:rsidP="00B554D6">
      <w:r>
        <w:lastRenderedPageBreak/>
        <w:t xml:space="preserve">and, (c) the Apache Velocity template that we will use to </w:t>
      </w:r>
    </w:p>
    <w:p w14:paraId="5FD6CCAD" w14:textId="685C902A" w:rsidR="00E61CA9" w:rsidRDefault="00E61CA9" w:rsidP="00B554D6">
      <w:r>
        <w:t xml:space="preserve">Contrast this with our previous template. Here, we’ve used ${ROOT.lines} instead of ${lines}. This is because the COAT XML processing layer will convert the XML configuration into a (Java) </w:t>
      </w:r>
      <w:r w:rsidRPr="00E61CA9">
        <w:rPr>
          <w:i/>
        </w:rPr>
        <w:t>object</w:t>
      </w:r>
      <w:r>
        <w:t>, where each XML element becomes a property (i.e., a pair of get() and set() method</w:t>
      </w:r>
    </w:p>
    <w:p w14:paraId="65C19380" w14:textId="36895F13" w:rsidR="00E61CA9" w:rsidRDefault="00E61CA9" w:rsidP="00E61CA9">
      <w:pPr>
        <w:pStyle w:val="Heading3"/>
      </w:pPr>
      <w:r>
        <w:t>Basic Template Lifecycle</w:t>
      </w:r>
    </w:p>
    <w:p w14:paraId="7D06E9AC" w14:textId="72F9762B" w:rsidR="00A17961"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baseUrl}/{serviceName}</w:t>
      </w:r>
      <w:r>
        <w:t>. In our case, we create the FizzBuzz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55220F5E"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Pr="00B554D6">
        <w:t>“</w:t>
      </w:r>
      <w:r>
        <w:rPr>
          <w:rFonts w:ascii="Source Code Pro" w:hAnsi="Source Code Pro"/>
          <w:sz w:val="16"/>
        </w:rPr>
        <w:t>Content-Type:text/xml</w:t>
      </w:r>
      <w:r w:rsidRPr="00B554D6">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4443675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Pr="00B554D6">
        <w:t>“</w:t>
      </w:r>
      <w:r>
        <w:rPr>
          <w:rFonts w:ascii="Source Code Pro" w:hAnsi="Source Code Pro"/>
          <w:sz w:val="16"/>
        </w:rPr>
        <w:t>Content-Type:text/xml</w:t>
      </w:r>
      <w:r w:rsidRPr="00B554D6">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48058634"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Pr="00B554D6">
        <w:t>“</w:t>
      </w:r>
      <w:r>
        <w:rPr>
          <w:rFonts w:ascii="Source Code Pro" w:hAnsi="Source Code Pro"/>
          <w:sz w:val="16"/>
        </w:rPr>
        <w:t>Content-Type:text/plain</w:t>
      </w:r>
      <w:r w:rsidRPr="00B554D6">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77777777" w:rsidR="00A41BBC" w:rsidRDefault="00E61CA9" w:rsidP="00594DAB">
      <w:pPr>
        <w:pStyle w:val="ListParagraph"/>
        <w:numPr>
          <w:ilvl w:val="0"/>
          <w:numId w:val="10"/>
        </w:numPr>
      </w:pPr>
      <w:r>
        <w:t xml:space="preserve">The structure of the URL determines the name of the service to upload to (FizzBuzz), the type of resource uploaded (config,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FizzBuzz}/process/{configName}</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7C5960F2" w:rsidR="00E61CA9" w:rsidRDefault="00A41BBC" w:rsidP="00A41BBC">
      <w:pPr>
        <w:ind w:firstLine="360"/>
      </w:pPr>
      <w:r>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Buzz</w:t>
      </w:r>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03803A26" w14:textId="27CB2F30"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5D759489" w:rsidR="00A41BBC" w:rsidRPr="00A41BBC" w:rsidRDefault="00A41BBC" w:rsidP="00A41BBC">
      <w:r>
        <w:t>That’s all there is to the fundamentals to running a COAT service. The rest of the manual gives detailed information about each COAT resource and method, but here are a few common operations that are</w:t>
      </w:r>
    </w:p>
    <w:p w14:paraId="1F23ED9B" w14:textId="1C4A8583" w:rsidR="00E61CA9" w:rsidRPr="00A41BBC" w:rsidRDefault="00A41BBC" w:rsidP="00A41BBC">
      <w:pPr>
        <w:pStyle w:val="ListParagraph"/>
        <w:numPr>
          <w:ilvl w:val="0"/>
          <w:numId w:val="13"/>
        </w:numPr>
        <w:rPr>
          <w:b/>
        </w:rPr>
      </w:pPr>
      <w:r w:rsidRPr="00A41BBC">
        <w:rPr>
          <w:b/>
        </w:rPr>
        <w:t>Running a Different Configuration</w:t>
      </w:r>
      <w:r>
        <w:t xml:space="preserve">. </w:t>
      </w:r>
    </w:p>
    <w:p w14:paraId="1583F58F" w14:textId="4F413C06" w:rsidR="00A41BBC" w:rsidRPr="00A41BBC" w:rsidRDefault="00A41BBC" w:rsidP="00E61CA9">
      <w:pPr>
        <w:pStyle w:val="ListParagraph"/>
        <w:numPr>
          <w:ilvl w:val="0"/>
          <w:numId w:val="13"/>
        </w:numPr>
        <w:rPr>
          <w:b/>
        </w:rPr>
      </w:pPr>
      <w:r w:rsidRPr="00A41BBC">
        <w:rPr>
          <w:b/>
        </w:rPr>
        <w:t>Specify a Configuration at Template ‘Execution’ Time</w:t>
      </w:r>
      <w:r>
        <w:t>.</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lastRenderedPageBreak/>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A41BBC" w:rsidRDefault="00A41BBC" w:rsidP="00A41BBC">
      <w:pPr>
        <w:pStyle w:val="ListParagraph"/>
        <w:numPr>
          <w:ilvl w:val="0"/>
          <w:numId w:val="13"/>
        </w:numPr>
        <w:rPr>
          <w:b/>
        </w:rPr>
      </w:pPr>
      <w:r>
        <w:rPr>
          <w:b/>
        </w:rPr>
        <w:t>Split an INF/INI File</w:t>
      </w:r>
      <w:r>
        <w:t>.</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RESTful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t>Cardinality &amp; Expected Flow</w:t>
      </w:r>
    </w:p>
    <w:p w14:paraId="594B46B0" w14:textId="4C342436" w:rsidR="007E0789"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Describe the expected hateos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config and template; </w:t>
      </w:r>
    </w:p>
    <w:p w14:paraId="3C3F3182" w14:textId="24EA12FD" w:rsidR="00DA3278" w:rsidRDefault="00DA3278" w:rsidP="00AC3783">
      <w:r>
        <w:t xml:space="preserve">Described that reousrces (shema/config/template) are scoped to a service; they are not shared between different services. That is config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lastRenderedPageBreak/>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221.25pt" o:ole="">
            <v:imagedata r:id="rId17" o:title=""/>
          </v:shape>
          <o:OLEObject Type="Embed" ProgID="Visio.Drawing.15" ShapeID="_x0000_i1025" DrawAspect="Content" ObjectID="_1454763374" r:id="rId18"/>
        </w:object>
      </w:r>
    </w:p>
    <w:p w14:paraId="13DCCFD6" w14:textId="2B986D24" w:rsidR="007057CB" w:rsidRDefault="007057CB" w:rsidP="007057CB">
      <w:pPr>
        <w:pStyle w:val="Caption"/>
        <w:jc w:val="center"/>
      </w:pPr>
      <w:r>
        <w:t xml:space="preserve">Figure </w:t>
      </w:r>
      <w:fldSimple w:instr=" SEQ Figure \* ARABIC ">
        <w:r w:rsidR="007E0789">
          <w:rPr>
            <w:noProof/>
          </w:rPr>
          <w:t>2</w:t>
        </w:r>
      </w:fldSimple>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code </w:t>
      </w:r>
      <w:r w:rsidR="00077246" w:rsidRPr="00077246">
        <w:rPr>
          <w:color w:val="ED7D31" w:themeColor="accent2"/>
        </w:rPr>
        <w:sym w:font="Wingdings" w:char="F08D"/>
      </w:r>
      <w:r w:rsidR="00225773">
        <w:t xml:space="preserve">. If that succeeds, COAT then validates the configuration XML </w:t>
      </w:r>
      <w:r w:rsidR="00077246">
        <w:t xml:space="preserve">against the service’s schema(s) </w:t>
      </w:r>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r w:rsidR="00077246" w:rsidRPr="00077246">
        <w:rPr>
          <w:i/>
        </w:rPr>
        <w:t>deserialization</w:t>
      </w:r>
      <w:r w:rsidR="00077246">
        <w:t xml:space="preserve"> </w:t>
      </w:r>
      <w:r w:rsidR="00077246" w:rsidRPr="00077246">
        <w:rPr>
          <w:color w:val="ED7D31" w:themeColor="accent2"/>
        </w:rPr>
        <w:sym w:font="Wingdings" w:char="F08F"/>
      </w:r>
      <w:r w:rsidR="00077246" w:rsidRPr="00077246">
        <w:t>.</w:t>
      </w:r>
      <w:r w:rsidR="00FE3FF3">
        <w:t xml:space="preserve"> Next, COAT examines the main schema and looks for a single, unique root element </w:t>
      </w:r>
      <w:r w:rsidR="00FE3FF3" w:rsidRPr="00077246">
        <w:rPr>
          <w:color w:val="ED7D31" w:themeColor="accent2"/>
        </w:rPr>
        <w:sym w:font="Wingdings" w:char="F090"/>
      </w:r>
      <w:r w:rsidR="00FE3FF3">
        <w:t xml:space="preserve">. </w:t>
      </w:r>
      <w:r w:rsidR="00077246">
        <w:t xml:space="preserve">Finally, the Apache Velocity template is processed against the configuration object </w:t>
      </w:r>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28B0B58C" w14:textId="6B26F54A" w:rsidR="00A45938" w:rsidRPr="00A45938" w:rsidRDefault="00A45938" w:rsidP="00A45938">
      <w:r>
        <w:t>CORS headers?</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80"/>
        <w:gridCol w:w="4950"/>
        <w:gridCol w:w="4040"/>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sz w:val="16"/>
              </w:rPr>
            </w:pPr>
            <w:r w:rsidRPr="00934740">
              <w:rPr>
                <w:rStyle w:val="URLTemplate"/>
                <w:b w:val="0"/>
                <w:sz w:val="16"/>
              </w:rPr>
              <w:t>xs</w:t>
            </w:r>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sz w:val="16"/>
              </w:rPr>
            </w:pPr>
            <w:r w:rsidRPr="00934740">
              <w:rPr>
                <w:rStyle w:val="URLTemplate"/>
                <w:b w:val="0"/>
                <w:sz w:val="16"/>
              </w:rPr>
              <w:t>xsi</w:t>
            </w:r>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sz w:val="16"/>
              </w:rPr>
            </w:pPr>
            <w:r w:rsidRPr="00934740">
              <w:rPr>
                <w:rStyle w:val="URLTemplate"/>
                <w:b w:val="0"/>
                <w:sz w:val="16"/>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46CE3A0E" w14:textId="4675C7B3" w:rsidR="00695128" w:rsidRDefault="00695128" w:rsidP="00695128">
      <w:pPr>
        <w:pStyle w:val="Heading3"/>
      </w:pPr>
      <w:r>
        <w:t>Exception Result</w:t>
      </w:r>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r w:rsidR="003C3B44">
        <w:t>.</w:t>
      </w:r>
      <w:r w:rsidR="000C738F">
        <w:t xml:space="preserve"> </w:t>
      </w:r>
      <w:r w:rsidR="005B05F9">
        <w:t xml:space="preserve"> </w:t>
      </w:r>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r w:rsidRPr="005B05F9">
        <w:rPr>
          <w:rFonts w:ascii="Source Code Pro" w:hAnsi="Source Code Pro" w:cs="Source Code Pro"/>
          <w:color w:val="A31515"/>
          <w:sz w:val="16"/>
          <w:szCs w:val="18"/>
          <w:highlight w:val="white"/>
        </w:rPr>
        <w:t>xs:complexType</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LinkTyp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service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l</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history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name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pload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isDeletabl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boolean</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A874C39" w14:textId="461D19D0" w:rsidR="005B05F9" w:rsidRPr="005B05F9" w:rsidRDefault="005B05F9" w:rsidP="005B05F9">
      <w:pPr>
        <w:pBdr>
          <w:bottom w:val="single" w:sz="4" w:space="1" w:color="auto"/>
        </w:pBdr>
        <w:rPr>
          <w:b/>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tbl>
      <w:tblPr>
        <w:tblStyle w:val="ListTable1Light-Accent1"/>
        <w:tblW w:w="0" w:type="auto"/>
        <w:tblLook w:val="04A0" w:firstRow="1" w:lastRow="0" w:firstColumn="1" w:lastColumn="0" w:noHBand="0" w:noVBand="1"/>
      </w:tblPr>
      <w:tblGrid>
        <w:gridCol w:w="1368"/>
        <w:gridCol w:w="1771"/>
        <w:gridCol w:w="6941"/>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sz w:val="16"/>
              </w:rPr>
            </w:pPr>
            <w:r>
              <w:rPr>
                <w:rStyle w:val="URLTemplate"/>
                <w:b w:val="0"/>
                <w:sz w:val="16"/>
              </w:rPr>
              <w:t>serviceName</w:t>
            </w:r>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sz w:val="16"/>
              </w:rPr>
            </w:pPr>
            <w:r>
              <w:rPr>
                <w:rStyle w:val="URLTemplate"/>
                <w:b w:val="0"/>
                <w:sz w:val="16"/>
              </w:rPr>
              <w:t>rel</w:t>
            </w:r>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695128">
              <w:t>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sz w:val="16"/>
              </w:rPr>
            </w:pPr>
            <w:r>
              <w:rPr>
                <w:rStyle w:val="URLTemplate"/>
                <w:b w:val="0"/>
                <w:sz w:val="16"/>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sz w:val="16"/>
              </w:rPr>
            </w:pPr>
            <w:r>
              <w:rPr>
                <w:rStyle w:val="URLTemplate"/>
                <w:b w:val="0"/>
                <w:sz w:val="16"/>
              </w:rPr>
              <w:t>uri</w:t>
            </w:r>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sz w:val="16"/>
              </w:rPr>
            </w:pPr>
            <w:r>
              <w:rPr>
                <w:rStyle w:val="URLTemplate"/>
                <w:b w:val="0"/>
                <w:sz w:val="16"/>
              </w:rPr>
              <w:t>historyUri</w:t>
            </w:r>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sz w:val="16"/>
              </w:rPr>
            </w:pPr>
            <w:r>
              <w:rPr>
                <w:rStyle w:val="URLTemplate"/>
                <w:b w:val="0"/>
                <w:sz w:val="16"/>
              </w:rPr>
              <w:t>renameUri</w:t>
            </w:r>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sz w:val="16"/>
              </w:rPr>
            </w:pPr>
            <w:r>
              <w:rPr>
                <w:rStyle w:val="URLTemplate"/>
                <w:b w:val="0"/>
                <w:sz w:val="16"/>
              </w:rPr>
              <w:t>uploadUri</w:t>
            </w:r>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sz w:val="16"/>
              </w:rPr>
            </w:pPr>
            <w:r>
              <w:rPr>
                <w:rStyle w:val="URLTemplate"/>
                <w:b w:val="0"/>
                <w:sz w:val="16"/>
              </w:rPr>
              <w:t>isDeleteable</w:t>
            </w:r>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t>xs:boolean</w:t>
            </w:r>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lastRenderedPageBreak/>
        <w:t>Notes</w:t>
      </w:r>
    </w:p>
    <w:p w14:paraId="7BDCB7C9" w14:textId="404E38AF" w:rsidR="001A6606" w:rsidRPr="00B8009C" w:rsidRDefault="001A6606" w:rsidP="00594DAB">
      <w:pPr>
        <w:pStyle w:val="ListParagraph"/>
        <w:numPr>
          <w:ilvl w:val="0"/>
          <w:numId w:val="9"/>
        </w:numPr>
        <w:rPr>
          <w:b/>
        </w:rPr>
      </w:pPr>
      <w:r>
        <w:t>If the link is to a service, then the values for ‘name’ and ‘serviceName’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0"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Rel)</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0"/>
    <w:p w14:paraId="4372343D" w14:textId="16541B70" w:rsidR="00EB431D" w:rsidRDefault="001A6606" w:rsidP="00EB431D">
      <w:r>
        <w:t xml:space="preserve">The relationship, or </w:t>
      </w:r>
      <w:r>
        <w:rPr>
          <w:i/>
        </w:rPr>
        <w:t>rel</w:t>
      </w:r>
      <w:r>
        <w:t xml:space="preserve"> describes the type of resources. </w:t>
      </w:r>
    </w:p>
    <w:p w14:paraId="0003CF47" w14:textId="0F7C5941" w:rsidR="00695128" w:rsidRDefault="00695128" w:rsidP="00695128">
      <w:pPr>
        <w:pStyle w:val="Heading3"/>
      </w:pPr>
      <w:bookmarkStart w:id="1" w:name="_Ref381015432"/>
      <w:r>
        <w:t>Service List</w:t>
      </w:r>
      <w:bookmarkEnd w:id="1"/>
    </w:p>
    <w:p w14:paraId="5DAEEDCC" w14:textId="18DEDB6E" w:rsidR="00695128" w:rsidRDefault="00695128" w:rsidP="00695128">
      <w:pPr>
        <w:pStyle w:val="Heading3"/>
      </w:pPr>
      <w:bookmarkStart w:id="2" w:name="_Ref373935802"/>
      <w:r>
        <w:t>Service Resources</w:t>
      </w:r>
      <w:bookmarkEnd w:id="2"/>
    </w:p>
    <w:p w14:paraId="15CD4F9D" w14:textId="776F62A9" w:rsidR="00695128" w:rsidRDefault="00695128" w:rsidP="00695128">
      <w:pPr>
        <w:pStyle w:val="Heading3"/>
      </w:pPr>
      <w:r>
        <w:t>Template Generate Error</w:t>
      </w:r>
    </w:p>
    <w:p w14:paraId="2F261E47" w14:textId="2AFF0553" w:rsidR="00BA5EED" w:rsidRPr="00A76AC5" w:rsidRDefault="00BA5EED" w:rsidP="00BA5EED">
      <w:pPr>
        <w:rPr>
          <w:i/>
        </w:rPr>
      </w:pPr>
      <w:r>
        <w:t xml:space="preserve">A </w:t>
      </w:r>
      <w:r w:rsidR="00A76AC5">
        <w:rPr>
          <w:i/>
        </w:rPr>
        <w:t>template generate error</w:t>
      </w:r>
      <w:r w:rsidR="00A76AC5">
        <w:t xml:space="preserve"> provides information that describes errors generated during the </w:t>
      </w:r>
    </w:p>
    <w:p w14:paraId="3D7A3EF0" w14:textId="77777777" w:rsidR="00695128" w:rsidRPr="00695128" w:rsidRDefault="00695128" w:rsidP="00695128"/>
    <w:p w14:paraId="1AE58A7F" w14:textId="77777777" w:rsidR="00695128" w:rsidRDefault="00695128" w:rsidP="00695128"/>
    <w:p w14:paraId="3A54DC6B" w14:textId="77777777" w:rsidR="00695128" w:rsidRPr="00695128" w:rsidRDefault="00695128" w:rsidP="00695128"/>
    <w:p w14:paraId="172F1E7D" w14:textId="77777777" w:rsidR="00695128" w:rsidRPr="00695128" w:rsidRDefault="00695128" w:rsidP="00695128"/>
    <w:p w14:paraId="13C9D3D1" w14:textId="77777777" w:rsidR="003A5725" w:rsidRPr="003A5725" w:rsidRDefault="003A5725" w:rsidP="003A5725"/>
    <w:p w14:paraId="39AF9078" w14:textId="77777777" w:rsidR="003A5725" w:rsidRPr="003A5725" w:rsidRDefault="003A5725" w:rsidP="003A5725"/>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renamer”)</w:t>
      </w:r>
    </w:p>
    <w:p w14:paraId="5FD7FEEF" w14:textId="77777777" w:rsidR="00913B41" w:rsidRPr="00913B41" w:rsidRDefault="00913B41" w:rsidP="00913B41"/>
    <w:p w14:paraId="4FB1F3CD" w14:textId="60D2738B" w:rsidR="00913B41" w:rsidRDefault="00913B41" w:rsidP="00913B41">
      <w:pPr>
        <w:pStyle w:val="Heading2"/>
      </w:pPr>
      <w:r>
        <w:t>Shared Functionality</w:t>
      </w:r>
    </w:p>
    <w:p w14:paraId="5B4AD4CC" w14:textId="013E9D27" w:rsidR="00913B41" w:rsidRPr="00913B41" w:rsidRDefault="00913B41" w:rsidP="00913B41">
      <w:pPr>
        <w:pStyle w:val="ListParagraph"/>
        <w:numPr>
          <w:ilvl w:val="0"/>
          <w:numId w:val="16"/>
        </w:numPr>
      </w:pPr>
      <w:r>
        <w:t>encoding</w:t>
      </w:r>
    </w:p>
    <w:p w14:paraId="0949A8DC" w14:textId="2060A951" w:rsidR="00942AE3" w:rsidRDefault="00CE6F04" w:rsidP="00913B41">
      <w:pPr>
        <w:pStyle w:val="ListParagraph"/>
        <w:numPr>
          <w:ilvl w:val="0"/>
          <w:numId w:val="16"/>
        </w:numPr>
      </w:pPr>
      <w:r>
        <w:t>Output headers</w:t>
      </w:r>
    </w:p>
    <w:p w14:paraId="5397E7E4" w14:textId="7CA45653" w:rsidR="00942AE3" w:rsidRDefault="00942AE3" w:rsidP="00913B41">
      <w:pPr>
        <w:pStyle w:val="ListParagraph"/>
        <w:numPr>
          <w:ilvl w:val="0"/>
          <w:numId w:val="16"/>
        </w:numPr>
      </w:pPr>
      <w:r>
        <w:t>Output paylod</w:t>
      </w:r>
    </w:p>
    <w:p w14:paraId="0F697BEE" w14:textId="4809C7D7" w:rsidR="00942AE3" w:rsidRDefault="00942AE3" w:rsidP="003415F6">
      <w:r>
        <w:tab/>
        <w:t>200 ok</w:t>
      </w:r>
    </w:p>
    <w:p w14:paraId="4DD6E486" w14:textId="269D22DC" w:rsidR="00942AE3" w:rsidRDefault="00942AE3" w:rsidP="003415F6">
      <w:r>
        <w:tab/>
        <w:t>404 not found</w:t>
      </w:r>
    </w:p>
    <w:p w14:paraId="50AD6233" w14:textId="49233C0A" w:rsidR="00942AE3" w:rsidRDefault="00942AE3" w:rsidP="003415F6">
      <w:r>
        <w:tab/>
        <w:t>500 other error with details in the headers</w:t>
      </w:r>
      <w:r w:rsidR="00A45938">
        <w:t xml:space="preserve"> &amp; body</w:t>
      </w:r>
    </w:p>
    <w:p w14:paraId="0F5F4666" w14:textId="0A37FFAA" w:rsidR="00263C40" w:rsidRDefault="00913B41" w:rsidP="00913B41">
      <w:pPr>
        <w:pStyle w:val="ListParagraph"/>
        <w:numPr>
          <w:ilvl w:val="0"/>
          <w:numId w:val="16"/>
        </w:numPr>
      </w:pPr>
      <w:r>
        <w:t>Exceptions?</w:t>
      </w:r>
    </w:p>
    <w:p w14:paraId="15F4D4C4" w14:textId="32567769" w:rsidR="00263C40" w:rsidRDefault="00263C40" w:rsidP="00263C40">
      <w:pPr>
        <w:pStyle w:val="Heading2"/>
      </w:pPr>
      <w:r>
        <w:t>Service &amp; Resource Names</w:t>
      </w:r>
    </w:p>
    <w:p w14:paraId="68053306" w14:textId="5016A6FF" w:rsidR="00EF123F" w:rsidRDefault="00263C40" w:rsidP="00EF123F">
      <w:r>
        <w:t xml:space="preserve">Service and resource names must start </w:t>
      </w:r>
      <w:r w:rsidR="00EF123F">
        <w:t xml:space="preserve">with a letter, a digit, an underscore, a period, a left parenthesis or a right parenthesis. Each subsequent character must be </w:t>
      </w:r>
      <w:r w:rsidR="00EF123F">
        <w:t>a letter</w:t>
      </w:r>
      <w:r w:rsidR="00EF123F">
        <w:t xml:space="preserve"> (“a-z”, “A-Z”)</w:t>
      </w:r>
      <w:r w:rsidR="00EF123F">
        <w:t>, a digit</w:t>
      </w:r>
      <w:r w:rsidR="00EF123F">
        <w:t xml:space="preserve"> (“0-9”)</w:t>
      </w:r>
      <w:r w:rsidR="00EF123F">
        <w:t>, an underscore</w:t>
      </w:r>
      <w:r w:rsidR="00EF123F">
        <w:t xml:space="preserve"> (“_”)</w:t>
      </w:r>
      <w:r w:rsidR="00EF123F">
        <w:t>, a period</w:t>
      </w:r>
      <w:r w:rsidR="00EF123F">
        <w:t xml:space="preserve"> </w:t>
      </w:r>
      <w:r w:rsidR="00EF123F">
        <w:t>(“</w:t>
      </w:r>
      <w:r w:rsidR="00EF123F">
        <w:t>.</w:t>
      </w:r>
      <w:r w:rsidR="00EF123F">
        <w:t>”), a left parenthesis</w:t>
      </w:r>
      <w:r w:rsidR="00EF123F">
        <w:t xml:space="preserve"> </w:t>
      </w:r>
      <w:r w:rsidR="00EF123F">
        <w:t>(“</w:t>
      </w:r>
      <w:r w:rsidR="00EF123F">
        <w:t>(</w:t>
      </w:r>
      <w:r w:rsidR="00EF123F">
        <w:t>”)</w:t>
      </w:r>
      <w:r w:rsidR="00EF123F">
        <w:t xml:space="preserve">, a right parenthesis </w:t>
      </w:r>
      <w:r w:rsidR="00EF123F">
        <w:t>(“</w:t>
      </w:r>
      <w:r w:rsidR="00EF123F">
        <w:t>)</w:t>
      </w:r>
      <w:r w:rsidR="00EF123F">
        <w:t>”)</w:t>
      </w:r>
      <w:r w:rsidR="00EF123F">
        <w:t>, a hyphen (“-“), or a backslash (“\”).</w:t>
      </w:r>
    </w:p>
    <w:p w14:paraId="4DF1E590" w14:textId="19E24A97" w:rsidR="00263C40" w:rsidRPr="00263C40" w:rsidRDefault="005B15A1" w:rsidP="00263C40">
      <w:r>
        <w:t xml:space="preserve">The following are neither valid service names nor valid resource names: </w:t>
      </w:r>
      <w:r w:rsidR="004C34E6">
        <w:rPr>
          <w:i/>
        </w:rPr>
        <w:t>config, process, null, schema, test-connection, template, undefined, upload, version.</w:t>
      </w:r>
    </w:p>
    <w:p w14:paraId="6ADF645B" w14:textId="77777777" w:rsidR="003415F6" w:rsidRDefault="003415F6" w:rsidP="00594DAB">
      <w:pPr>
        <w:pStyle w:val="Heading2"/>
      </w:pPr>
      <w:r>
        <w:t>Services</w:t>
      </w:r>
    </w:p>
    <w:p w14:paraId="1FD8E14F" w14:textId="233D7F72" w:rsidR="00FE3FF3" w:rsidRDefault="00FE3FF3" w:rsidP="00FE3FF3">
      <w:pPr>
        <w:pStyle w:val="Heading3"/>
      </w:pPr>
      <w:r>
        <w:t>General</w:t>
      </w:r>
    </w:p>
    <w:p w14:paraId="111FAAEC" w14:textId="78FF5B0F" w:rsidR="00FE3FF3" w:rsidRDefault="00FE3FF3" w:rsidP="00FE3FF3">
      <w:pPr>
        <w:pStyle w:val="Heading4"/>
      </w:pPr>
      <w:r>
        <w:t>Version</w:t>
      </w:r>
    </w:p>
    <w:tbl>
      <w:tblPr>
        <w:tblStyle w:val="GridTable2-Accent1"/>
        <w:tblW w:w="0" w:type="auto"/>
        <w:tblLook w:val="0480" w:firstRow="0" w:lastRow="0" w:firstColumn="1" w:lastColumn="0" w:noHBand="0" w:noVBand="1"/>
      </w:tblPr>
      <w:tblGrid>
        <w:gridCol w:w="2160"/>
        <w:gridCol w:w="7190"/>
      </w:tblGrid>
      <w:tr w:rsidR="00FE3FF3" w14:paraId="2159DC2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6ECD8C2" w14:textId="77777777" w:rsidR="00FE3FF3" w:rsidRDefault="00FE3FF3" w:rsidP="00594DAB">
            <w:pPr>
              <w:jc w:val="right"/>
            </w:pPr>
            <w:r>
              <w:t>Description</w:t>
            </w:r>
          </w:p>
        </w:tc>
        <w:tc>
          <w:tcPr>
            <w:tcW w:w="7190" w:type="dxa"/>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0F60BAAA" w14:textId="77777777" w:rsidR="00FE3FF3" w:rsidRDefault="00FE3FF3" w:rsidP="00594DAB">
            <w:pPr>
              <w:jc w:val="right"/>
            </w:pPr>
            <w:r>
              <w:t>URL Template</w:t>
            </w:r>
          </w:p>
        </w:tc>
        <w:tc>
          <w:tcPr>
            <w:tcW w:w="7190" w:type="dxa"/>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B9D13F4" w14:textId="77777777" w:rsidR="00FE3FF3" w:rsidRDefault="00FE3FF3" w:rsidP="00594DAB">
            <w:pPr>
              <w:jc w:val="right"/>
            </w:pPr>
            <w:r>
              <w:t>Verb</w:t>
            </w:r>
          </w:p>
        </w:tc>
        <w:tc>
          <w:tcPr>
            <w:tcW w:w="7190" w:type="dxa"/>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0C84A14D" w14:textId="571A7EDD" w:rsidR="00FE3FF3" w:rsidRDefault="009D079F" w:rsidP="00594DAB">
            <w:pPr>
              <w:jc w:val="right"/>
            </w:pPr>
            <w:r>
              <w:t xml:space="preserve">Input </w:t>
            </w:r>
            <w:r w:rsidR="00FE3FF3">
              <w:t>Parameters</w:t>
            </w:r>
          </w:p>
        </w:tc>
        <w:tc>
          <w:tcPr>
            <w:tcW w:w="7190" w:type="dxa"/>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9495DF0" w14:textId="77777777" w:rsidR="00FE3FF3" w:rsidRDefault="00FE3FF3" w:rsidP="00594DAB">
            <w:pPr>
              <w:jc w:val="right"/>
            </w:pPr>
            <w:r>
              <w:t>Input Payload</w:t>
            </w:r>
          </w:p>
        </w:tc>
        <w:tc>
          <w:tcPr>
            <w:tcW w:w="7190" w:type="dxa"/>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57556E17" w14:textId="699A32F6" w:rsidR="009D079F" w:rsidRDefault="009D079F" w:rsidP="00594DAB">
            <w:pPr>
              <w:jc w:val="right"/>
            </w:pPr>
            <w:r>
              <w:t>Output Parameters</w:t>
            </w:r>
          </w:p>
        </w:tc>
        <w:tc>
          <w:tcPr>
            <w:tcW w:w="7190" w:type="dxa"/>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1AC76F23"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64E3319" w14:textId="77777777" w:rsidR="00FE3FF3" w:rsidRDefault="00FE3FF3" w:rsidP="00594DAB">
            <w:pPr>
              <w:jc w:val="right"/>
            </w:pPr>
            <w:r>
              <w:t>Output Payload</w:t>
            </w:r>
          </w:p>
        </w:tc>
        <w:tc>
          <w:tcPr>
            <w:tcW w:w="7190" w:type="dxa"/>
          </w:tcPr>
          <w:p w14:paraId="010AEA34" w14:textId="35983A93" w:rsidR="00FE3FF3" w:rsidRDefault="009D079F" w:rsidP="009D079F">
            <w:pPr>
              <w:cnfStyle w:val="000000100000" w:firstRow="0" w:lastRow="0" w:firstColumn="0" w:lastColumn="0" w:oddVBand="0" w:evenVBand="0" w:oddHBand="1" w:evenHBand="0" w:firstRowFirstColumn="0" w:firstRowLastColumn="0" w:lastRowFirstColumn="0" w:lastRowLastColumn="0"/>
            </w:pPr>
            <w:r>
              <w:t>Raw text (i.e., not XML)</w:t>
            </w:r>
          </w:p>
        </w:tc>
      </w:tr>
    </w:tbl>
    <w:p w14:paraId="32207BE3" w14:textId="77777777" w:rsidR="00FE3FF3" w:rsidRDefault="00FE3FF3" w:rsidP="00FE3FF3"/>
    <w:p w14:paraId="1719DE50" w14:textId="77777777" w:rsidR="007739B8" w:rsidRDefault="003415F6" w:rsidP="003415F6">
      <w:pPr>
        <w:pStyle w:val="Heading3"/>
      </w:pPr>
      <w:r>
        <w:lastRenderedPageBreak/>
        <w:t>Service Lis</w:t>
      </w:r>
      <w:r w:rsidR="007739B8">
        <w:t>t</w:t>
      </w:r>
    </w:p>
    <w:p w14:paraId="5672623A" w14:textId="77777777" w:rsidR="003415F6" w:rsidRDefault="007739B8" w:rsidP="008856DF">
      <w:pPr>
        <w:pStyle w:val="Heading4"/>
      </w:pPr>
      <w:r>
        <w:t>Get Service List</w:t>
      </w:r>
    </w:p>
    <w:tbl>
      <w:tblPr>
        <w:tblStyle w:val="GridTable2-Accent1"/>
        <w:tblW w:w="0" w:type="auto"/>
        <w:tblLook w:val="0480" w:firstRow="0" w:lastRow="0" w:firstColumn="1" w:lastColumn="0" w:noHBand="0" w:noVBand="1"/>
      </w:tblPr>
      <w:tblGrid>
        <w:gridCol w:w="2160"/>
        <w:gridCol w:w="7190"/>
      </w:tblGrid>
      <w:tr w:rsidR="008856DF" w14:paraId="28439C01"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D2F29A0" w14:textId="77777777" w:rsidR="008856DF" w:rsidRDefault="008856DF" w:rsidP="008856DF">
            <w:pPr>
              <w:jc w:val="right"/>
            </w:pPr>
            <w:r>
              <w:t>Description</w:t>
            </w:r>
          </w:p>
        </w:tc>
        <w:tc>
          <w:tcPr>
            <w:tcW w:w="7190" w:type="dxa"/>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8856DF" w14:paraId="74F10404"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44C498CC" w14:textId="77777777" w:rsidR="008856DF" w:rsidRDefault="008856DF" w:rsidP="008856DF">
            <w:pPr>
              <w:jc w:val="right"/>
            </w:pPr>
            <w:r>
              <w:t>URL Template</w:t>
            </w:r>
          </w:p>
        </w:tc>
        <w:tc>
          <w:tcPr>
            <w:tcW w:w="7190" w:type="dxa"/>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8856DF" w14:paraId="75CAC03F"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341419" w14:textId="77777777" w:rsidR="008856DF" w:rsidRDefault="008856DF" w:rsidP="008856DF">
            <w:pPr>
              <w:jc w:val="right"/>
            </w:pPr>
            <w:r>
              <w:t>Verb</w:t>
            </w:r>
          </w:p>
        </w:tc>
        <w:tc>
          <w:tcPr>
            <w:tcW w:w="7190" w:type="dxa"/>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8856DF" w14:paraId="29C22ACE"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7E3E1B35" w14:textId="2B2C5EF8" w:rsidR="008856DF" w:rsidRDefault="006C3701" w:rsidP="008856DF">
            <w:pPr>
              <w:jc w:val="right"/>
            </w:pPr>
            <w:r>
              <w:t xml:space="preserve">Input </w:t>
            </w:r>
            <w:r w:rsidR="000D3FA0">
              <w:t>Parameters</w:t>
            </w:r>
          </w:p>
        </w:tc>
        <w:tc>
          <w:tcPr>
            <w:tcW w:w="7190" w:type="dxa"/>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95252D" w14:paraId="30FD0CBF"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CE58DB6" w14:textId="39E38045" w:rsidR="0095252D" w:rsidRDefault="0095252D" w:rsidP="008856DF">
            <w:pPr>
              <w:jc w:val="right"/>
            </w:pPr>
            <w:r>
              <w:t>Input Payload</w:t>
            </w:r>
          </w:p>
        </w:tc>
        <w:tc>
          <w:tcPr>
            <w:tcW w:w="7190" w:type="dxa"/>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FA33E6" w14:paraId="3AE44905"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3295288F" w14:textId="3C07CF0F" w:rsidR="00FA33E6" w:rsidRDefault="006C3701" w:rsidP="006C3701">
            <w:pPr>
              <w:jc w:val="right"/>
            </w:pPr>
            <w:r>
              <w:t>Output Parameters</w:t>
            </w:r>
          </w:p>
        </w:tc>
        <w:tc>
          <w:tcPr>
            <w:tcW w:w="7190" w:type="dxa"/>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6C3701" w14:paraId="643D127A"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3FAFDED" w14:textId="5620F387" w:rsidR="006C3701" w:rsidRDefault="006C3701" w:rsidP="006C3701">
            <w:pPr>
              <w:jc w:val="right"/>
            </w:pPr>
            <w:r>
              <w:t>Output Payload</w:t>
            </w:r>
          </w:p>
        </w:tc>
        <w:tc>
          <w:tcPr>
            <w:tcW w:w="7190" w:type="dxa"/>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t>3.2.8</w:t>
            </w:r>
            <w:r>
              <w:fldChar w:fldCharType="end"/>
            </w:r>
            <w:r>
              <w:t>)</w:t>
            </w:r>
          </w:p>
        </w:tc>
      </w:tr>
    </w:tbl>
    <w:p w14:paraId="745734C6" w14:textId="41E96D61" w:rsidR="006C3701" w:rsidRDefault="006C3701" w:rsidP="008856DF"/>
    <w:p w14:paraId="464A12CF" w14:textId="77777777" w:rsidR="007739B8" w:rsidRDefault="003415F6" w:rsidP="003415F6">
      <w:pPr>
        <w:pStyle w:val="Heading3"/>
      </w:pPr>
      <w:r>
        <w:t>Servic</w:t>
      </w:r>
      <w:r w:rsidR="007739B8">
        <w:t>e</w:t>
      </w:r>
    </w:p>
    <w:p w14:paraId="22C05C01" w14:textId="77777777" w:rsidR="007739B8" w:rsidRDefault="007739B8" w:rsidP="008856DF">
      <w:pPr>
        <w:pStyle w:val="Heading4"/>
      </w:pPr>
      <w:r>
        <w:t>Get Template Service Info</w:t>
      </w:r>
    </w:p>
    <w:tbl>
      <w:tblPr>
        <w:tblStyle w:val="GridTable2-Accent1"/>
        <w:tblW w:w="0" w:type="auto"/>
        <w:tblLook w:val="0480" w:firstRow="0" w:lastRow="0" w:firstColumn="1" w:lastColumn="0" w:noHBand="0" w:noVBand="1"/>
      </w:tblPr>
      <w:tblGrid>
        <w:gridCol w:w="2160"/>
        <w:gridCol w:w="7190"/>
      </w:tblGrid>
      <w:tr w:rsidR="000D3FA0" w14:paraId="235E958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8964CCF" w14:textId="77777777" w:rsidR="000D3FA0" w:rsidRDefault="000D3FA0" w:rsidP="00594DAB">
            <w:pPr>
              <w:jc w:val="right"/>
            </w:pPr>
            <w:r>
              <w:t>Description</w:t>
            </w:r>
          </w:p>
        </w:tc>
        <w:tc>
          <w:tcPr>
            <w:tcW w:w="7190" w:type="dxa"/>
          </w:tcPr>
          <w:p w14:paraId="490D6EC0" w14:textId="0CA4168A" w:rsidR="000D3FA0" w:rsidRDefault="00A87465" w:rsidP="00A87465">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0D3FA0" w14:paraId="480CCF59"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E9AB3A7" w14:textId="77777777" w:rsidR="000D3FA0" w:rsidRDefault="000D3FA0" w:rsidP="00594DAB">
            <w:pPr>
              <w:jc w:val="right"/>
            </w:pPr>
            <w:r>
              <w:t>URL Template</w:t>
            </w:r>
          </w:p>
        </w:tc>
        <w:tc>
          <w:tcPr>
            <w:tcW w:w="7190" w:type="dxa"/>
          </w:tcPr>
          <w:p w14:paraId="0FEB118C" w14:textId="4F35B745" w:rsidR="000D3FA0" w:rsidRPr="003A5725" w:rsidRDefault="000D3FA0"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0D3FA0" w14:paraId="09F893D7"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E7B589C" w14:textId="77777777" w:rsidR="000D3FA0" w:rsidRDefault="000D3FA0" w:rsidP="00594DAB">
            <w:pPr>
              <w:jc w:val="right"/>
            </w:pPr>
            <w:r>
              <w:t>Verb</w:t>
            </w:r>
          </w:p>
        </w:tc>
        <w:tc>
          <w:tcPr>
            <w:tcW w:w="7190" w:type="dxa"/>
          </w:tcPr>
          <w:p w14:paraId="4D0312E4" w14:textId="77777777" w:rsidR="000D3FA0" w:rsidRDefault="000D3FA0" w:rsidP="00594DAB">
            <w:pPr>
              <w:cnfStyle w:val="000000100000" w:firstRow="0" w:lastRow="0" w:firstColumn="0" w:lastColumn="0" w:oddVBand="0" w:evenVBand="0" w:oddHBand="1" w:evenHBand="0" w:firstRowFirstColumn="0" w:firstRowLastColumn="0" w:lastRowFirstColumn="0" w:lastRowLastColumn="0"/>
            </w:pPr>
            <w:r>
              <w:t>GET</w:t>
            </w:r>
          </w:p>
        </w:tc>
      </w:tr>
      <w:tr w:rsidR="000D3FA0" w14:paraId="36003AEF" w14:textId="77777777" w:rsidTr="00050E14">
        <w:trPr>
          <w:trHeight w:val="576"/>
        </w:trPr>
        <w:tc>
          <w:tcPr>
            <w:cnfStyle w:val="001000000000" w:firstRow="0" w:lastRow="0" w:firstColumn="1" w:lastColumn="0" w:oddVBand="0" w:evenVBand="0" w:oddHBand="0" w:evenHBand="0" w:firstRowFirstColumn="0" w:firstRowLastColumn="0" w:lastRowFirstColumn="0" w:lastRowLastColumn="0"/>
            <w:tcW w:w="2160" w:type="dxa"/>
          </w:tcPr>
          <w:p w14:paraId="204C5EDF" w14:textId="1EFECC9D" w:rsidR="000D3FA0" w:rsidRDefault="006C3701" w:rsidP="00594DAB">
            <w:pPr>
              <w:jc w:val="right"/>
            </w:pPr>
            <w:r>
              <w:t xml:space="preserve">Input </w:t>
            </w:r>
            <w:r w:rsidR="000D3FA0">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A7315C" w14:paraId="3ADD2D85"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1617649C" w14:textId="77777777" w:rsidR="00A7315C" w:rsidRPr="00241D71" w:rsidRDefault="00A7315C" w:rsidP="00A7315C">
                  <w:r w:rsidRPr="00241D71">
                    <w:t>Style</w:t>
                  </w:r>
                </w:p>
              </w:tc>
              <w:tc>
                <w:tcPr>
                  <w:tcW w:w="1618" w:type="dxa"/>
                </w:tcPr>
                <w:p w14:paraId="1A7B64DA" w14:textId="77777777" w:rsidR="00A7315C" w:rsidRPr="00241D71" w:rsidRDefault="00A7315C" w:rsidP="00A7315C">
                  <w:r w:rsidRPr="00241D71">
                    <w:t>Name</w:t>
                  </w:r>
                </w:p>
              </w:tc>
              <w:tc>
                <w:tcPr>
                  <w:tcW w:w="4285" w:type="dxa"/>
                </w:tcPr>
                <w:p w14:paraId="0AD8D12C" w14:textId="77777777" w:rsidR="00A7315C" w:rsidRPr="00241D71" w:rsidRDefault="00A7315C" w:rsidP="00A7315C">
                  <w:r w:rsidRPr="00241D71">
                    <w:t>Description</w:t>
                  </w:r>
                </w:p>
              </w:tc>
            </w:tr>
            <w:tr w:rsidR="00A7315C" w14:paraId="42AC0D29"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2282B6B" w14:textId="77777777" w:rsidR="00A7315C" w:rsidRDefault="00A7315C" w:rsidP="00A7315C">
                  <w:r>
                    <w:t>Path</w:t>
                  </w:r>
                </w:p>
              </w:tc>
              <w:tc>
                <w:tcPr>
                  <w:tcW w:w="1618" w:type="dxa"/>
                </w:tcPr>
                <w:p w14:paraId="6A169B7C" w14:textId="77777777" w:rsidR="00A7315C" w:rsidRDefault="00A7315C" w:rsidP="00A7315C">
                  <w:r>
                    <w:t>serviceName</w:t>
                  </w:r>
                </w:p>
              </w:tc>
              <w:tc>
                <w:tcPr>
                  <w:tcW w:w="4285" w:type="dxa"/>
                </w:tcPr>
                <w:p w14:paraId="0057C84E" w14:textId="1BC0023A" w:rsidR="00A7315C" w:rsidRDefault="00A7315C" w:rsidP="00A7315C">
                  <w:r>
                    <w:t>Name of the service to query</w:t>
                  </w:r>
                </w:p>
              </w:tc>
            </w:tr>
          </w:tbl>
          <w:p w14:paraId="2CE05A98" w14:textId="77777777" w:rsidR="000D3FA0" w:rsidRDefault="000D3FA0" w:rsidP="00594DAB">
            <w:pPr>
              <w:cnfStyle w:val="000000000000" w:firstRow="0" w:lastRow="0" w:firstColumn="0" w:lastColumn="0" w:oddVBand="0" w:evenVBand="0" w:oddHBand="0" w:evenHBand="0" w:firstRowFirstColumn="0" w:firstRowLastColumn="0" w:lastRowFirstColumn="0" w:lastRowLastColumn="0"/>
            </w:pPr>
          </w:p>
        </w:tc>
      </w:tr>
      <w:tr w:rsidR="0095252D" w14:paraId="5A95D928"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D8C8477" w14:textId="4524B4A5" w:rsidR="0095252D" w:rsidRDefault="0095252D" w:rsidP="00594DAB">
            <w:pPr>
              <w:jc w:val="right"/>
            </w:pPr>
            <w:r>
              <w:t>Input Payload</w:t>
            </w:r>
          </w:p>
        </w:tc>
        <w:tc>
          <w:tcPr>
            <w:tcW w:w="7190" w:type="dxa"/>
          </w:tcPr>
          <w:p w14:paraId="62C27F2D" w14:textId="3F968A48" w:rsidR="0095252D" w:rsidRDefault="00050E14" w:rsidP="00594DAB">
            <w:pPr>
              <w:cnfStyle w:val="000000100000" w:firstRow="0" w:lastRow="0" w:firstColumn="0" w:lastColumn="0" w:oddVBand="0" w:evenVBand="0" w:oddHBand="1" w:evenHBand="0" w:firstRowFirstColumn="0" w:firstRowLastColumn="0" w:lastRowFirstColumn="0" w:lastRowLastColumn="0"/>
            </w:pPr>
            <w:r>
              <w:t>None</w:t>
            </w:r>
          </w:p>
        </w:tc>
      </w:tr>
      <w:tr w:rsidR="006C3701" w14:paraId="70C1B99B"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444514C" w14:textId="5BA35929" w:rsidR="006C3701" w:rsidRDefault="006C3701" w:rsidP="00594DAB">
            <w:pPr>
              <w:jc w:val="right"/>
            </w:pPr>
            <w:r>
              <w:t>Output Parameters</w:t>
            </w:r>
          </w:p>
        </w:tc>
        <w:tc>
          <w:tcPr>
            <w:tcW w:w="7190" w:type="dxa"/>
          </w:tcPr>
          <w:p w14:paraId="3BEF9206" w14:textId="66C8738B" w:rsidR="006C3701" w:rsidRDefault="006C3701" w:rsidP="00DB28F4">
            <w:pPr>
              <w:cnfStyle w:val="000000000000" w:firstRow="0" w:lastRow="0" w:firstColumn="0" w:lastColumn="0" w:oddVBand="0" w:evenVBand="0" w:oddHBand="0" w:evenHBand="0" w:firstRowFirstColumn="0" w:firstRowLastColumn="0" w:lastRowFirstColumn="0" w:lastRowLastColumn="0"/>
            </w:pPr>
            <w:r>
              <w:t>None</w:t>
            </w:r>
          </w:p>
        </w:tc>
      </w:tr>
      <w:tr w:rsidR="00BB2B4C" w14:paraId="7E70AA21"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4599C43" w14:textId="1A701766" w:rsidR="00BB2B4C" w:rsidRDefault="00DB28F4" w:rsidP="00594DAB">
            <w:pPr>
              <w:jc w:val="right"/>
            </w:pPr>
            <w:r>
              <w:t>Output Payload</w:t>
            </w:r>
          </w:p>
        </w:tc>
        <w:tc>
          <w:tcPr>
            <w:tcW w:w="7190" w:type="dxa"/>
          </w:tcPr>
          <w:p w14:paraId="6CCC8E01" w14:textId="0AEAA5E7" w:rsidR="00BB2B4C" w:rsidRDefault="00A7315C" w:rsidP="00DB28F4">
            <w:pPr>
              <w:cnfStyle w:val="000000100000" w:firstRow="0" w:lastRow="0" w:firstColumn="0" w:lastColumn="0" w:oddVBand="0" w:evenVBand="0" w:oddHBand="1" w:evenHBand="0" w:firstRowFirstColumn="0" w:firstRowLastColumn="0" w:lastRowFirstColumn="0" w:lastRowLastColumn="0"/>
            </w:pPr>
            <w:r>
              <w:t xml:space="preserve">Service Resources </w:t>
            </w:r>
            <w:r w:rsidR="00050E14">
              <w:t>(</w:t>
            </w:r>
            <w:r w:rsidR="00050E14">
              <w:fldChar w:fldCharType="begin"/>
            </w:r>
            <w:r w:rsidR="00050E14">
              <w:instrText xml:space="preserve"> REF _Ref373935802 \w \h </w:instrText>
            </w:r>
            <w:r w:rsidR="00050E14">
              <w:fldChar w:fldCharType="separate"/>
            </w:r>
            <w:r w:rsidR="00050E14">
              <w:t>3.2.9</w:t>
            </w:r>
            <w:r w:rsidR="00050E14">
              <w:fldChar w:fldCharType="end"/>
            </w:r>
            <w:r w:rsidR="00050E14">
              <w:t>)</w:t>
            </w:r>
          </w:p>
        </w:tc>
      </w:tr>
    </w:tbl>
    <w:p w14:paraId="53144220" w14:textId="77777777" w:rsidR="000D3FA0" w:rsidRPr="000D3FA0" w:rsidRDefault="000D3FA0" w:rsidP="000D3FA0"/>
    <w:p w14:paraId="4B39B604" w14:textId="77777777" w:rsidR="003415F6" w:rsidRDefault="007739B8" w:rsidP="008856DF">
      <w:pPr>
        <w:pStyle w:val="Heading4"/>
      </w:pPr>
      <w:r>
        <w:t>Create Template Service</w:t>
      </w:r>
    </w:p>
    <w:tbl>
      <w:tblPr>
        <w:tblStyle w:val="GridTable2-Accent1"/>
        <w:tblW w:w="0" w:type="auto"/>
        <w:tblLook w:val="0480" w:firstRow="0" w:lastRow="0" w:firstColumn="1" w:lastColumn="0" w:noHBand="0" w:noVBand="1"/>
      </w:tblPr>
      <w:tblGrid>
        <w:gridCol w:w="2160"/>
        <w:gridCol w:w="7190"/>
      </w:tblGrid>
      <w:tr w:rsidR="00DB28F4" w14:paraId="31000D7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5745DB3" w14:textId="77777777" w:rsidR="00DB28F4" w:rsidRDefault="00DB28F4" w:rsidP="00594DAB">
            <w:pPr>
              <w:jc w:val="right"/>
            </w:pPr>
            <w:r>
              <w:t>Description</w:t>
            </w:r>
          </w:p>
        </w:tc>
        <w:tc>
          <w:tcPr>
            <w:tcW w:w="7190" w:type="dxa"/>
          </w:tcPr>
          <w:p w14:paraId="1C3B7B90" w14:textId="77777777" w:rsidR="00DB28F4" w:rsidRDefault="00DB28F4" w:rsidP="00594DAB">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DB28F4" w14:paraId="0BCBCAF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A126DDE" w14:textId="77777777" w:rsidR="00DB28F4" w:rsidRDefault="00DB28F4" w:rsidP="00594DAB">
            <w:pPr>
              <w:jc w:val="right"/>
            </w:pPr>
            <w:r>
              <w:t>URL Template</w:t>
            </w:r>
          </w:p>
        </w:tc>
        <w:tc>
          <w:tcPr>
            <w:tcW w:w="7190" w:type="dxa"/>
          </w:tcPr>
          <w:p w14:paraId="600DC858" w14:textId="77777777" w:rsidR="00DB28F4" w:rsidRPr="003A5725" w:rsidRDefault="00DB28F4"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050E14" w14:paraId="49D7B0C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436F86B" w14:textId="2DA2D6F8" w:rsidR="00050E14" w:rsidRDefault="00050E14" w:rsidP="00050E14">
            <w:pPr>
              <w:jc w:val="right"/>
            </w:pPr>
            <w:r>
              <w:t>Verb</w:t>
            </w:r>
          </w:p>
        </w:tc>
        <w:tc>
          <w:tcPr>
            <w:tcW w:w="7190" w:type="dxa"/>
          </w:tcPr>
          <w:p w14:paraId="6BE4F6A9" w14:textId="0D0E5F4B" w:rsidR="00050E14" w:rsidRDefault="00004784" w:rsidP="00050E14">
            <w:pPr>
              <w:cnfStyle w:val="000000100000" w:firstRow="0" w:lastRow="0" w:firstColumn="0" w:lastColumn="0" w:oddVBand="0" w:evenVBand="0" w:oddHBand="1" w:evenHBand="0" w:firstRowFirstColumn="0" w:firstRowLastColumn="0" w:lastRowFirstColumn="0" w:lastRowLastColumn="0"/>
            </w:pPr>
            <w:r>
              <w:t>POST</w:t>
            </w:r>
          </w:p>
        </w:tc>
      </w:tr>
      <w:tr w:rsidR="00050E14" w14:paraId="32F6C982" w14:textId="77777777" w:rsidTr="00050E14">
        <w:tc>
          <w:tcPr>
            <w:cnfStyle w:val="001000000000" w:firstRow="0" w:lastRow="0" w:firstColumn="1" w:lastColumn="0" w:oddVBand="0" w:evenVBand="0" w:oddHBand="0" w:evenHBand="0" w:firstRowFirstColumn="0" w:firstRowLastColumn="0" w:lastRowFirstColumn="0" w:lastRowLastColumn="0"/>
            <w:tcW w:w="2160" w:type="dxa"/>
            <w:tcMar>
              <w:top w:w="144" w:type="dxa"/>
              <w:left w:w="115" w:type="dxa"/>
              <w:bottom w:w="144" w:type="dxa"/>
              <w:right w:w="115" w:type="dxa"/>
            </w:tcMar>
          </w:tcPr>
          <w:p w14:paraId="72A56DAC" w14:textId="193B346D" w:rsidR="00050E14" w:rsidRDefault="006C3701" w:rsidP="00050E14">
            <w:pPr>
              <w:jc w:val="right"/>
            </w:pPr>
            <w:r>
              <w:t xml:space="preserve">Input </w:t>
            </w:r>
            <w:r w:rsidR="00050E14">
              <w:t>Parameters</w:t>
            </w:r>
          </w:p>
        </w:tc>
        <w:tc>
          <w:tcPr>
            <w:tcW w:w="7190" w:type="dxa"/>
          </w:tcPr>
          <w:tbl>
            <w:tblPr>
              <w:tblStyle w:val="GridTable2-Accent3"/>
              <w:tblW w:w="0" w:type="auto"/>
              <w:tblLook w:val="0420" w:firstRow="1" w:lastRow="0" w:firstColumn="0" w:lastColumn="0" w:noHBand="0" w:noVBand="1"/>
            </w:tblPr>
            <w:tblGrid>
              <w:gridCol w:w="1057"/>
              <w:gridCol w:w="1618"/>
              <w:gridCol w:w="4285"/>
            </w:tblGrid>
            <w:tr w:rsidR="00050E14" w14:paraId="7F36FE29"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00B1DB88" w14:textId="77777777" w:rsidR="00050E14" w:rsidRPr="00241D71" w:rsidRDefault="00050E14" w:rsidP="00050E14">
                  <w:r w:rsidRPr="00241D71">
                    <w:t>Style</w:t>
                  </w:r>
                </w:p>
              </w:tc>
              <w:tc>
                <w:tcPr>
                  <w:tcW w:w="1618" w:type="dxa"/>
                </w:tcPr>
                <w:p w14:paraId="423FAF45" w14:textId="77777777" w:rsidR="00050E14" w:rsidRPr="00241D71" w:rsidRDefault="00050E14" w:rsidP="00050E14">
                  <w:r w:rsidRPr="00241D71">
                    <w:t>Name</w:t>
                  </w:r>
                </w:p>
              </w:tc>
              <w:tc>
                <w:tcPr>
                  <w:tcW w:w="4285" w:type="dxa"/>
                </w:tcPr>
                <w:p w14:paraId="2033D31F" w14:textId="77777777" w:rsidR="00050E14" w:rsidRPr="00241D71" w:rsidRDefault="00050E14" w:rsidP="00050E14">
                  <w:r w:rsidRPr="00241D71">
                    <w:t>Description</w:t>
                  </w:r>
                </w:p>
              </w:tc>
            </w:tr>
            <w:tr w:rsidR="00050E14" w14:paraId="0E57C204"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7BC16A0B" w14:textId="77777777" w:rsidR="00050E14" w:rsidRDefault="00050E14" w:rsidP="00050E14">
                  <w:r>
                    <w:t>Path</w:t>
                  </w:r>
                </w:p>
              </w:tc>
              <w:tc>
                <w:tcPr>
                  <w:tcW w:w="1618" w:type="dxa"/>
                </w:tcPr>
                <w:p w14:paraId="460E31A4" w14:textId="77777777" w:rsidR="00050E14" w:rsidRDefault="00050E14" w:rsidP="00050E14">
                  <w:r>
                    <w:t>serviceName</w:t>
                  </w:r>
                </w:p>
              </w:tc>
              <w:tc>
                <w:tcPr>
                  <w:tcW w:w="4285" w:type="dxa"/>
                </w:tcPr>
                <w:p w14:paraId="29932DFB" w14:textId="77777777" w:rsidR="00050E14" w:rsidRDefault="00050E14" w:rsidP="00050E14">
                  <w:r>
                    <w:t>Name of the service to query</w:t>
                  </w:r>
                </w:p>
              </w:tc>
            </w:tr>
          </w:tbl>
          <w:p w14:paraId="4F6D6634" w14:textId="77777777" w:rsidR="00050E14" w:rsidRDefault="00050E14" w:rsidP="00050E14">
            <w:pPr>
              <w:cnfStyle w:val="000000000000" w:firstRow="0" w:lastRow="0" w:firstColumn="0" w:lastColumn="0" w:oddVBand="0" w:evenVBand="0" w:oddHBand="0" w:evenHBand="0" w:firstRowFirstColumn="0" w:firstRowLastColumn="0" w:lastRowFirstColumn="0" w:lastRowLastColumn="0"/>
            </w:pPr>
          </w:p>
        </w:tc>
      </w:tr>
      <w:tr w:rsidR="00050E14" w14:paraId="0F610EE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09D5A4A" w14:textId="3265F608" w:rsidR="00050E14" w:rsidRDefault="00050E14" w:rsidP="00050E14">
            <w:pPr>
              <w:jc w:val="right"/>
            </w:pPr>
            <w:r>
              <w:t>Input Payload</w:t>
            </w:r>
          </w:p>
        </w:tc>
        <w:tc>
          <w:tcPr>
            <w:tcW w:w="7190" w:type="dxa"/>
          </w:tcPr>
          <w:p w14:paraId="6F9DAF75" w14:textId="66FA3B98" w:rsidR="00050E14" w:rsidRDefault="00050E14" w:rsidP="00050E14">
            <w:pPr>
              <w:cnfStyle w:val="000000100000" w:firstRow="0" w:lastRow="0" w:firstColumn="0" w:lastColumn="0" w:oddVBand="0" w:evenVBand="0" w:oddHBand="1" w:evenHBand="0" w:firstRowFirstColumn="0" w:firstRowLastColumn="0" w:lastRowFirstColumn="0" w:lastRowLastColumn="0"/>
            </w:pPr>
            <w:r>
              <w:t>None</w:t>
            </w:r>
          </w:p>
        </w:tc>
      </w:tr>
      <w:tr w:rsidR="00DB28F4" w14:paraId="7CFE7281"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1C71E45F" w14:textId="5C06F5DE" w:rsidR="00DB28F4" w:rsidRDefault="00050E14" w:rsidP="006C3701">
            <w:pPr>
              <w:jc w:val="right"/>
            </w:pPr>
            <w:r>
              <w:t xml:space="preserve">Output </w:t>
            </w:r>
            <w:r w:rsidR="006C3701">
              <w:t>Parameters</w:t>
            </w:r>
          </w:p>
        </w:tc>
        <w:tc>
          <w:tcPr>
            <w:tcW w:w="7190" w:type="dxa"/>
          </w:tcPr>
          <w:p w14:paraId="5852D692" w14:textId="5DB09B0E" w:rsidR="00DB28F4" w:rsidRDefault="00050E14" w:rsidP="00594DAB">
            <w:pPr>
              <w:cnfStyle w:val="000000000000" w:firstRow="0" w:lastRow="0" w:firstColumn="0" w:lastColumn="0" w:oddVBand="0" w:evenVBand="0" w:oddHBand="0" w:evenHBand="0" w:firstRowFirstColumn="0" w:firstRowLastColumn="0" w:lastRowFirstColumn="0" w:lastRowLastColumn="0"/>
            </w:pPr>
            <w:r>
              <w:t>None</w:t>
            </w:r>
          </w:p>
        </w:tc>
      </w:tr>
      <w:tr w:rsidR="006C3701" w14:paraId="6C09EB9C"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BD9BD94" w14:textId="10CB6AAF" w:rsidR="006C3701" w:rsidRDefault="006C3701" w:rsidP="006C3701">
            <w:pPr>
              <w:jc w:val="right"/>
            </w:pPr>
            <w:r>
              <w:t xml:space="preserve">Output </w:t>
            </w:r>
            <w:r>
              <w:t>Payload</w:t>
            </w:r>
          </w:p>
        </w:tc>
        <w:tc>
          <w:tcPr>
            <w:tcW w:w="7190" w:type="dxa"/>
          </w:tcPr>
          <w:p w14:paraId="2B4AB4E1" w14:textId="4064AA06" w:rsidR="006C3701" w:rsidRDefault="00DA3278" w:rsidP="00594DAB">
            <w:pPr>
              <w:cnfStyle w:val="000000100000" w:firstRow="0" w:lastRow="0" w:firstColumn="0" w:lastColumn="0" w:oddVBand="0" w:evenVBand="0" w:oddHBand="1" w:evenHBand="0" w:firstRowFirstColumn="0" w:firstRowLastColumn="0" w:lastRowFirstColumn="0" w:lastRowLastColumn="0"/>
            </w:pPr>
            <w:r>
              <w:t>None</w:t>
            </w:r>
          </w:p>
        </w:tc>
      </w:tr>
    </w:tbl>
    <w:p w14:paraId="296C2B68" w14:textId="77777777" w:rsidR="00552D89" w:rsidRDefault="00552D89" w:rsidP="00552D89">
      <w:pPr>
        <w:spacing w:after="0"/>
        <w:rPr>
          <w:b/>
        </w:rPr>
      </w:pPr>
    </w:p>
    <w:p w14:paraId="34AC75AD" w14:textId="77777777" w:rsidR="00263C40" w:rsidRPr="00552D89" w:rsidRDefault="00263C40" w:rsidP="007739B8">
      <w:pPr>
        <w:rPr>
          <w:b/>
        </w:rPr>
      </w:pPr>
    </w:p>
    <w:p w14:paraId="5AFD7B6B" w14:textId="1B64951A" w:rsidR="00613BE3" w:rsidRDefault="00613BE3" w:rsidP="00613BE3">
      <w:pPr>
        <w:pStyle w:val="Heading4"/>
      </w:pPr>
      <w:r>
        <w:t>Delete Template Service</w:t>
      </w:r>
    </w:p>
    <w:tbl>
      <w:tblPr>
        <w:tblStyle w:val="GridTable2-Accent1"/>
        <w:tblW w:w="0" w:type="auto"/>
        <w:tblLook w:val="0480" w:firstRow="0" w:lastRow="0" w:firstColumn="1" w:lastColumn="0" w:noHBand="0" w:noVBand="1"/>
      </w:tblPr>
      <w:tblGrid>
        <w:gridCol w:w="2160"/>
        <w:gridCol w:w="7190"/>
      </w:tblGrid>
      <w:tr w:rsidR="00613BE3" w14:paraId="7BE9C7E9"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EBDC31" w14:textId="77777777" w:rsidR="00613BE3" w:rsidRDefault="00613BE3" w:rsidP="00594DAB">
            <w:pPr>
              <w:jc w:val="right"/>
            </w:pPr>
            <w:r>
              <w:t>Description</w:t>
            </w:r>
          </w:p>
        </w:tc>
        <w:tc>
          <w:tcPr>
            <w:tcW w:w="7190" w:type="dxa"/>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52A72B5B" w14:textId="77777777" w:rsidR="00613BE3" w:rsidRDefault="00613BE3" w:rsidP="00594DAB">
            <w:pPr>
              <w:jc w:val="right"/>
            </w:pPr>
            <w:r>
              <w:t>URL Template</w:t>
            </w:r>
          </w:p>
        </w:tc>
        <w:tc>
          <w:tcPr>
            <w:tcW w:w="7190" w:type="dxa"/>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613BE3" w14:paraId="2B733F2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3E85E7E" w14:textId="77777777" w:rsidR="00613BE3" w:rsidRDefault="00613BE3" w:rsidP="00594DAB">
            <w:pPr>
              <w:jc w:val="right"/>
            </w:pPr>
            <w:r>
              <w:t>Verb</w:t>
            </w:r>
          </w:p>
        </w:tc>
        <w:tc>
          <w:tcPr>
            <w:tcW w:w="7190" w:type="dxa"/>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613BE3" w14:paraId="2412F1C7" w14:textId="77777777" w:rsidTr="00594DAB">
        <w:tc>
          <w:tcPr>
            <w:cnfStyle w:val="001000000000" w:firstRow="0" w:lastRow="0" w:firstColumn="1" w:lastColumn="0" w:oddVBand="0" w:evenVBand="0" w:oddHBand="0" w:evenHBand="0" w:firstRowFirstColumn="0" w:firstRowLastColumn="0" w:lastRowFirstColumn="0" w:lastRowLastColumn="0"/>
            <w:tcW w:w="2160" w:type="dxa"/>
            <w:tcMar>
              <w:top w:w="144" w:type="dxa"/>
              <w:left w:w="115" w:type="dxa"/>
              <w:bottom w:w="144" w:type="dxa"/>
              <w:right w:w="115" w:type="dxa"/>
            </w:tcMar>
          </w:tcPr>
          <w:p w14:paraId="7F4A681F" w14:textId="19ABFF3A" w:rsidR="00613BE3" w:rsidRDefault="00DA3278" w:rsidP="00594DAB">
            <w:pPr>
              <w:jc w:val="right"/>
            </w:pPr>
            <w:r>
              <w:lastRenderedPageBreak/>
              <w:t xml:space="preserve">Input </w:t>
            </w:r>
            <w:r w:rsidR="00613BE3">
              <w:t>Parameters</w:t>
            </w:r>
          </w:p>
        </w:tc>
        <w:tc>
          <w:tcPr>
            <w:tcW w:w="7190" w:type="dxa"/>
          </w:tcPr>
          <w:tbl>
            <w:tblPr>
              <w:tblStyle w:val="GridTable2-Accent3"/>
              <w:tblW w:w="0" w:type="auto"/>
              <w:tblLook w:val="0420" w:firstRow="1" w:lastRow="0" w:firstColumn="0" w:lastColumn="0" w:noHBand="0" w:noVBand="1"/>
            </w:tblPr>
            <w:tblGrid>
              <w:gridCol w:w="1057"/>
              <w:gridCol w:w="1618"/>
              <w:gridCol w:w="4285"/>
            </w:tblGrid>
            <w:tr w:rsidR="00613BE3" w14:paraId="4B5A3F31"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64896CDD" w14:textId="77777777" w:rsidR="00613BE3" w:rsidRPr="00241D71" w:rsidRDefault="00613BE3" w:rsidP="00594DAB">
                  <w:r w:rsidRPr="00241D71">
                    <w:t>Style</w:t>
                  </w:r>
                </w:p>
              </w:tc>
              <w:tc>
                <w:tcPr>
                  <w:tcW w:w="1618" w:type="dxa"/>
                </w:tcPr>
                <w:p w14:paraId="07224104" w14:textId="77777777" w:rsidR="00613BE3" w:rsidRPr="00241D71" w:rsidRDefault="00613BE3" w:rsidP="00594DAB">
                  <w:r w:rsidRPr="00241D71">
                    <w:t>Name</w:t>
                  </w:r>
                </w:p>
              </w:tc>
              <w:tc>
                <w:tcPr>
                  <w:tcW w:w="4285" w:type="dxa"/>
                </w:tcPr>
                <w:p w14:paraId="4824EB0D" w14:textId="77777777" w:rsidR="00613BE3" w:rsidRPr="00241D71" w:rsidRDefault="00613BE3" w:rsidP="00594DAB">
                  <w:r w:rsidRPr="00241D71">
                    <w:t>Description</w:t>
                  </w:r>
                </w:p>
              </w:tc>
            </w:tr>
            <w:tr w:rsidR="00613BE3" w14:paraId="6F1539E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0372319" w14:textId="77777777" w:rsidR="00613BE3" w:rsidRDefault="00613BE3" w:rsidP="00594DAB">
                  <w:r>
                    <w:t>Path</w:t>
                  </w:r>
                </w:p>
              </w:tc>
              <w:tc>
                <w:tcPr>
                  <w:tcW w:w="1618" w:type="dxa"/>
                </w:tcPr>
                <w:p w14:paraId="3E4A704A" w14:textId="77777777" w:rsidR="00613BE3" w:rsidRDefault="00613BE3" w:rsidP="00594DAB">
                  <w:r>
                    <w:t>serviceName</w:t>
                  </w:r>
                </w:p>
              </w:tc>
              <w:tc>
                <w:tcPr>
                  <w:tcW w:w="4285" w:type="dxa"/>
                </w:tcPr>
                <w:p w14:paraId="48C2AA8A" w14:textId="54F3CA0D" w:rsidR="00613BE3" w:rsidRDefault="00613BE3" w:rsidP="00CB175D">
                  <w:r>
                    <w:t xml:space="preserve">Name of the service to </w:t>
                  </w:r>
                  <w:r w:rsidR="00CB175D">
                    <w:t>delete</w:t>
                  </w:r>
                </w:p>
              </w:tc>
            </w:tr>
          </w:tbl>
          <w:p w14:paraId="1C5C82CF" w14:textId="77777777" w:rsidR="00613BE3" w:rsidRDefault="00613BE3" w:rsidP="00594DAB">
            <w:pPr>
              <w:cnfStyle w:val="000000000000" w:firstRow="0" w:lastRow="0" w:firstColumn="0" w:lastColumn="0" w:oddVBand="0" w:evenVBand="0" w:oddHBand="0" w:evenHBand="0" w:firstRowFirstColumn="0" w:firstRowLastColumn="0" w:lastRowFirstColumn="0" w:lastRowLastColumn="0"/>
            </w:pPr>
          </w:p>
        </w:tc>
      </w:tr>
      <w:tr w:rsidR="00613BE3" w14:paraId="51265E8C"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5D22A13" w14:textId="77777777" w:rsidR="00613BE3" w:rsidRDefault="00613BE3" w:rsidP="00594DAB">
            <w:pPr>
              <w:jc w:val="right"/>
            </w:pPr>
            <w:r>
              <w:t>Input Payload</w:t>
            </w:r>
          </w:p>
        </w:tc>
        <w:tc>
          <w:tcPr>
            <w:tcW w:w="7190" w:type="dxa"/>
          </w:tcPr>
          <w:p w14:paraId="6AA4D904" w14:textId="77777777" w:rsidR="00613BE3" w:rsidRDefault="00613BE3" w:rsidP="00594DAB">
            <w:pPr>
              <w:cnfStyle w:val="000000100000" w:firstRow="0" w:lastRow="0" w:firstColumn="0" w:lastColumn="0" w:oddVBand="0" w:evenVBand="0" w:oddHBand="1" w:evenHBand="0" w:firstRowFirstColumn="0" w:firstRowLastColumn="0" w:lastRowFirstColumn="0" w:lastRowLastColumn="0"/>
            </w:pPr>
            <w:r>
              <w:t>None</w:t>
            </w:r>
          </w:p>
        </w:tc>
      </w:tr>
      <w:tr w:rsidR="00DA3278" w14:paraId="4D265BB7"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1676185" w14:textId="16C425B6" w:rsidR="00DA3278" w:rsidRDefault="00DA3278" w:rsidP="00594DAB">
            <w:pPr>
              <w:jc w:val="right"/>
            </w:pPr>
            <w:r>
              <w:t>Output Parameters</w:t>
            </w:r>
          </w:p>
        </w:tc>
        <w:tc>
          <w:tcPr>
            <w:tcW w:w="7190" w:type="dxa"/>
          </w:tcPr>
          <w:p w14:paraId="6614F5CB" w14:textId="77777777" w:rsidR="00DA3278" w:rsidRDefault="00DA3278" w:rsidP="00594DAB">
            <w:pPr>
              <w:cnfStyle w:val="000000000000" w:firstRow="0" w:lastRow="0" w:firstColumn="0" w:lastColumn="0" w:oddVBand="0" w:evenVBand="0" w:oddHBand="0" w:evenHBand="0" w:firstRowFirstColumn="0" w:firstRowLastColumn="0" w:lastRowFirstColumn="0" w:lastRowLastColumn="0"/>
            </w:pPr>
          </w:p>
        </w:tc>
      </w:tr>
      <w:tr w:rsidR="00613BE3" w14:paraId="41C14949"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805F082" w14:textId="77777777" w:rsidR="00613BE3" w:rsidRDefault="00613BE3" w:rsidP="00594DAB">
            <w:pPr>
              <w:jc w:val="right"/>
            </w:pPr>
            <w:r>
              <w:t>Output Payload</w:t>
            </w:r>
          </w:p>
        </w:tc>
        <w:tc>
          <w:tcPr>
            <w:tcW w:w="7190" w:type="dxa"/>
          </w:tcPr>
          <w:p w14:paraId="26E8884A" w14:textId="77777777" w:rsidR="00613BE3" w:rsidRDefault="00613BE3" w:rsidP="00594DAB">
            <w:pPr>
              <w:cnfStyle w:val="000000100000" w:firstRow="0" w:lastRow="0" w:firstColumn="0" w:lastColumn="0" w:oddVBand="0" w:evenVBand="0" w:oddHBand="1" w:evenHBand="0" w:firstRowFirstColumn="0" w:firstRowLastColumn="0" w:lastRowFirstColumn="0" w:lastRowLastColumn="0"/>
            </w:pPr>
            <w:r>
              <w:t>None</w:t>
            </w:r>
          </w:p>
        </w:tc>
      </w:tr>
    </w:tbl>
    <w:p w14:paraId="2D7D5F37" w14:textId="770E9A25" w:rsidR="00613BE3" w:rsidRDefault="00A45938" w:rsidP="00BB6787">
      <w:pPr>
        <w:spacing w:before="120"/>
      </w:pPr>
      <w:r>
        <w:rPr>
          <w:b/>
        </w:rPr>
        <w:t>Usage</w:t>
      </w:r>
      <w:r>
        <w:rPr>
          <w:b/>
        </w:rPr>
        <w:br/>
      </w:r>
      <w:r w:rsidR="00613BE3">
        <w:t>A service will only be deleted if it contains no document resources.</w:t>
      </w:r>
      <w:r w:rsidR="00BB6787">
        <w:t xml:space="preserve"> Once a service is deleted, it cannot be retrieved from the COAT web service.</w:t>
      </w:r>
    </w:p>
    <w:p w14:paraId="66611D65" w14:textId="77777777" w:rsidR="003415F6" w:rsidRDefault="003415F6" w:rsidP="00594DAB">
      <w:pPr>
        <w:pStyle w:val="Heading2"/>
      </w:pPr>
      <w:r>
        <w:t>Processors</w:t>
      </w:r>
    </w:p>
    <w:p w14:paraId="36B19DF6" w14:textId="2E7B339F" w:rsidR="003415F6" w:rsidRDefault="004E3F29" w:rsidP="003415F6">
      <w:pPr>
        <w:pStyle w:val="Heading3"/>
      </w:pPr>
      <w:r>
        <w:t xml:space="preserve">Default </w:t>
      </w:r>
      <w:r w:rsidR="003415F6">
        <w:t>Processor</w:t>
      </w:r>
    </w:p>
    <w:tbl>
      <w:tblPr>
        <w:tblStyle w:val="GridTable2-Accent1"/>
        <w:tblW w:w="0" w:type="auto"/>
        <w:tblLook w:val="0480" w:firstRow="0" w:lastRow="0" w:firstColumn="1" w:lastColumn="0" w:noHBand="0" w:noVBand="1"/>
      </w:tblPr>
      <w:tblGrid>
        <w:gridCol w:w="2160"/>
        <w:gridCol w:w="7225"/>
      </w:tblGrid>
      <w:tr w:rsidR="004E3F29" w14:paraId="5F31F482"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77836D9" w14:textId="77777777" w:rsidR="004E3F29" w:rsidRDefault="004E3F29" w:rsidP="00BE063D">
            <w:pPr>
              <w:jc w:val="right"/>
            </w:pPr>
            <w:r>
              <w:t>Description</w:t>
            </w:r>
          </w:p>
        </w:tc>
        <w:tc>
          <w:tcPr>
            <w:tcW w:w="7190" w:type="dxa"/>
          </w:tcPr>
          <w:p w14:paraId="69DD05BC" w14:textId="363EBAFD" w:rsidR="004E3F29" w:rsidRDefault="004E3F29" w:rsidP="004E3F29">
            <w:pPr>
              <w:cnfStyle w:val="000000100000" w:firstRow="0" w:lastRow="0" w:firstColumn="0" w:lastColumn="0" w:oddVBand="0" w:evenVBand="0" w:oddHBand="1" w:evenHBand="0" w:firstRowFirstColumn="0" w:firstRowLastColumn="0" w:lastRowFirstColumn="0" w:lastRowLastColumn="0"/>
            </w:pPr>
            <w:r>
              <w:t xml:space="preserve">Run the service’s template against the </w:t>
            </w:r>
            <w:r>
              <w:t>default</w:t>
            </w:r>
            <w:r>
              <w:t xml:space="preserve"> configuration</w:t>
            </w:r>
          </w:p>
        </w:tc>
      </w:tr>
      <w:tr w:rsidR="004E3F29" w14:paraId="24ED96C5" w14:textId="77777777" w:rsidTr="00BE063D">
        <w:tc>
          <w:tcPr>
            <w:cnfStyle w:val="001000000000" w:firstRow="0" w:lastRow="0" w:firstColumn="1" w:lastColumn="0" w:oddVBand="0" w:evenVBand="0" w:oddHBand="0" w:evenHBand="0" w:firstRowFirstColumn="0" w:firstRowLastColumn="0" w:lastRowFirstColumn="0" w:lastRowLastColumn="0"/>
            <w:tcW w:w="2160" w:type="dxa"/>
          </w:tcPr>
          <w:p w14:paraId="1A7DF8B2" w14:textId="77777777" w:rsidR="004E3F29" w:rsidRDefault="004E3F29" w:rsidP="00BE063D">
            <w:pPr>
              <w:jc w:val="right"/>
            </w:pPr>
            <w:r>
              <w:t>URL Template</w:t>
            </w:r>
          </w:p>
        </w:tc>
        <w:tc>
          <w:tcPr>
            <w:tcW w:w="7190" w:type="dxa"/>
          </w:tcPr>
          <w:p w14:paraId="6DBA737E" w14:textId="1F9858D3" w:rsidR="004E3F29" w:rsidRPr="003A5725" w:rsidRDefault="004E3F29" w:rsidP="004E3F29">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w:t>
            </w:r>
          </w:p>
        </w:tc>
      </w:tr>
      <w:tr w:rsidR="004E3F29" w14:paraId="1772B737"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9BDCFEB" w14:textId="77777777" w:rsidR="004E3F29" w:rsidRDefault="004E3F29" w:rsidP="00BE063D">
            <w:pPr>
              <w:jc w:val="right"/>
            </w:pPr>
            <w:r>
              <w:t>Verb</w:t>
            </w:r>
          </w:p>
        </w:tc>
        <w:tc>
          <w:tcPr>
            <w:tcW w:w="7190" w:type="dxa"/>
          </w:tcPr>
          <w:p w14:paraId="11DE47BC" w14:textId="2B9DC0AA" w:rsidR="004E3F29" w:rsidRDefault="004E3F29" w:rsidP="00BE063D">
            <w:pPr>
              <w:cnfStyle w:val="000000100000" w:firstRow="0" w:lastRow="0" w:firstColumn="0" w:lastColumn="0" w:oddVBand="0" w:evenVBand="0" w:oddHBand="1" w:evenHBand="0" w:firstRowFirstColumn="0" w:firstRowLastColumn="0" w:lastRowFirstColumn="0" w:lastRowLastColumn="0"/>
            </w:pPr>
            <w:r>
              <w:t>GET</w:t>
            </w:r>
          </w:p>
        </w:tc>
      </w:tr>
      <w:tr w:rsidR="004E3F29" w14:paraId="67572860" w14:textId="77777777" w:rsidTr="00BE063D">
        <w:tc>
          <w:tcPr>
            <w:cnfStyle w:val="001000000000" w:firstRow="0" w:lastRow="0" w:firstColumn="1" w:lastColumn="0" w:oddVBand="0" w:evenVBand="0" w:oddHBand="0" w:evenHBand="0" w:firstRowFirstColumn="0" w:firstRowLastColumn="0" w:lastRowFirstColumn="0" w:lastRowLastColumn="0"/>
            <w:tcW w:w="2160" w:type="dxa"/>
          </w:tcPr>
          <w:p w14:paraId="26EB6A23" w14:textId="77777777" w:rsidR="004E3F29" w:rsidRDefault="004E3F29" w:rsidP="00BE063D">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4E3F29" w14:paraId="12D0D8C8" w14:textId="77777777" w:rsidTr="00BE063D">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0537A30" w14:textId="77777777" w:rsidR="004E3F29" w:rsidRPr="00241D71" w:rsidRDefault="004E3F29" w:rsidP="00BE063D">
                  <w:r w:rsidRPr="00241D71">
                    <w:t>Style</w:t>
                  </w:r>
                </w:p>
              </w:tc>
              <w:tc>
                <w:tcPr>
                  <w:tcW w:w="1618" w:type="dxa"/>
                </w:tcPr>
                <w:p w14:paraId="0D834321" w14:textId="77777777" w:rsidR="004E3F29" w:rsidRPr="00241D71" w:rsidRDefault="004E3F29" w:rsidP="00BE063D">
                  <w:r w:rsidRPr="00241D71">
                    <w:t>Name</w:t>
                  </w:r>
                </w:p>
              </w:tc>
              <w:tc>
                <w:tcPr>
                  <w:tcW w:w="4285" w:type="dxa"/>
                </w:tcPr>
                <w:p w14:paraId="7FB30B99" w14:textId="77777777" w:rsidR="004E3F29" w:rsidRPr="00241D71" w:rsidRDefault="004E3F29" w:rsidP="00BE063D">
                  <w:r w:rsidRPr="00241D71">
                    <w:t>Description</w:t>
                  </w:r>
                </w:p>
              </w:tc>
            </w:tr>
            <w:tr w:rsidR="004E3F29" w14:paraId="780F9E16" w14:textId="77777777" w:rsidTr="00BE063D">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71192F38" w14:textId="77777777" w:rsidR="004E3F29" w:rsidRDefault="004E3F29" w:rsidP="00BE063D">
                  <w:r>
                    <w:t>Path</w:t>
                  </w:r>
                </w:p>
              </w:tc>
              <w:tc>
                <w:tcPr>
                  <w:tcW w:w="1618" w:type="dxa"/>
                </w:tcPr>
                <w:p w14:paraId="6E356AE1" w14:textId="77777777" w:rsidR="004E3F29" w:rsidRDefault="004E3F29" w:rsidP="00BE063D">
                  <w:r>
                    <w:t>serviceName</w:t>
                  </w:r>
                </w:p>
              </w:tc>
              <w:tc>
                <w:tcPr>
                  <w:tcW w:w="4285" w:type="dxa"/>
                </w:tcPr>
                <w:p w14:paraId="12523D8A" w14:textId="77777777" w:rsidR="004E3F29" w:rsidRDefault="004E3F29" w:rsidP="00BE063D">
                  <w:r>
                    <w:t>Name of the target template service</w:t>
                  </w:r>
                </w:p>
              </w:tc>
            </w:tr>
          </w:tbl>
          <w:p w14:paraId="4E066B82" w14:textId="77777777" w:rsidR="004E3F29" w:rsidRDefault="004E3F29" w:rsidP="00BE063D">
            <w:pPr>
              <w:cnfStyle w:val="000000000000" w:firstRow="0" w:lastRow="0" w:firstColumn="0" w:lastColumn="0" w:oddVBand="0" w:evenVBand="0" w:oddHBand="0" w:evenHBand="0" w:firstRowFirstColumn="0" w:firstRowLastColumn="0" w:lastRowFirstColumn="0" w:lastRowLastColumn="0"/>
            </w:pPr>
          </w:p>
        </w:tc>
      </w:tr>
      <w:tr w:rsidR="004E3F29" w14:paraId="2F10A84D"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5B4D606" w14:textId="77777777" w:rsidR="004E3F29" w:rsidRDefault="004E3F29" w:rsidP="00BE063D">
            <w:pPr>
              <w:jc w:val="right"/>
            </w:pPr>
            <w:r>
              <w:t>Input Payload</w:t>
            </w:r>
          </w:p>
        </w:tc>
        <w:tc>
          <w:tcPr>
            <w:tcW w:w="7190" w:type="dxa"/>
          </w:tcPr>
          <w:p w14:paraId="55837447" w14:textId="77777777" w:rsidR="004E3F29" w:rsidRPr="008856DF" w:rsidRDefault="004E3F29" w:rsidP="00BE063D">
            <w:pPr>
              <w:cnfStyle w:val="000000100000" w:firstRow="0" w:lastRow="0" w:firstColumn="0" w:lastColumn="0" w:oddVBand="0" w:evenVBand="0" w:oddHBand="1" w:evenHBand="0" w:firstRowFirstColumn="0" w:firstRowLastColumn="0" w:lastRowFirstColumn="0" w:lastRowLastColumn="0"/>
            </w:pPr>
            <w:r>
              <w:t>Configuration against which to run the template</w:t>
            </w:r>
          </w:p>
        </w:tc>
      </w:tr>
      <w:tr w:rsidR="004E3F29" w14:paraId="65B138CC" w14:textId="77777777" w:rsidTr="00BE063D">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2D156A04" w14:textId="77777777" w:rsidR="004E3F29" w:rsidRDefault="004E3F29" w:rsidP="00BE063D">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4E3F29" w14:paraId="411B51CC" w14:textId="77777777" w:rsidTr="00BE063D">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2990DF57" w14:textId="77777777" w:rsidR="004E3F29" w:rsidRPr="00241D71" w:rsidRDefault="004E3F29" w:rsidP="00BE063D">
                  <w:r>
                    <w:t>HTTP Header</w:t>
                  </w:r>
                </w:p>
              </w:tc>
              <w:tc>
                <w:tcPr>
                  <w:tcW w:w="4320" w:type="dxa"/>
                </w:tcPr>
                <w:p w14:paraId="35D4D5D0" w14:textId="77777777" w:rsidR="004E3F29" w:rsidRPr="00241D71" w:rsidRDefault="004E3F29" w:rsidP="00BE063D">
                  <w:r>
                    <w:t>Value</w:t>
                  </w:r>
                </w:p>
              </w:tc>
            </w:tr>
            <w:tr w:rsidR="004E3F29" w14:paraId="238C6B09" w14:textId="77777777" w:rsidTr="00BE063D">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544435D3" w14:textId="4A887979" w:rsidR="004E3F29" w:rsidRDefault="004E3F29" w:rsidP="004E3F29">
                  <w:r>
                    <w:t>X-COAT-Rel</w:t>
                  </w:r>
                </w:p>
              </w:tc>
              <w:tc>
                <w:tcPr>
                  <w:tcW w:w="4320" w:type="dxa"/>
                </w:tcPr>
                <w:p w14:paraId="57D1B7FE" w14:textId="70A90480" w:rsidR="004E3F29" w:rsidRPr="004E3F29" w:rsidRDefault="004E3F29" w:rsidP="004E3F29">
                  <w:r>
                    <w:t>process</w:t>
                  </w:r>
                  <w:bookmarkStart w:id="3" w:name="_GoBack"/>
                  <w:bookmarkEnd w:id="3"/>
                </w:p>
              </w:tc>
            </w:tr>
            <w:tr w:rsidR="004E3F29" w14:paraId="33A18BDA" w14:textId="77777777" w:rsidTr="00BE063D">
              <w:trPr>
                <w:trHeight w:val="144"/>
              </w:trPr>
              <w:tc>
                <w:tcPr>
                  <w:tcW w:w="2675" w:type="dxa"/>
                </w:tcPr>
                <w:p w14:paraId="501DD2A7" w14:textId="503EDB5F" w:rsidR="004E3F29" w:rsidRDefault="004E3F29" w:rsidP="004E3F29">
                  <w:r>
                    <w:t>X-COAT-ResourceName</w:t>
                  </w:r>
                </w:p>
              </w:tc>
              <w:tc>
                <w:tcPr>
                  <w:tcW w:w="4320" w:type="dxa"/>
                </w:tcPr>
                <w:p w14:paraId="23273ED1" w14:textId="1672BB4F" w:rsidR="004E3F29" w:rsidRPr="00913B41" w:rsidRDefault="004E3F29" w:rsidP="004E3F29">
                  <w:pPr>
                    <w:rPr>
                      <w:i/>
                    </w:rPr>
                  </w:pPr>
                  <w:r>
                    <w:t>process/</w:t>
                  </w:r>
                  <w:r>
                    <w:t>default.xml</w:t>
                  </w:r>
                </w:p>
              </w:tc>
            </w:tr>
            <w:tr w:rsidR="004E3F29" w14:paraId="5AEC4DD4" w14:textId="77777777" w:rsidTr="00BE063D">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577EFF50" w14:textId="1A24D597" w:rsidR="004E3F29" w:rsidRDefault="004E3F29" w:rsidP="004E3F29">
                  <w:r>
                    <w:t>X-COAT-ServiceName</w:t>
                  </w:r>
                </w:p>
              </w:tc>
              <w:tc>
                <w:tcPr>
                  <w:tcW w:w="4320" w:type="dxa"/>
                </w:tcPr>
                <w:p w14:paraId="3E158717" w14:textId="1222B93B" w:rsidR="004E3F29" w:rsidRDefault="004E3F29" w:rsidP="004E3F29">
                  <w:r w:rsidRPr="00913B41">
                    <w:rPr>
                      <w:i/>
                    </w:rPr>
                    <w:t>{se</w:t>
                  </w:r>
                  <w:r>
                    <w:rPr>
                      <w:i/>
                    </w:rPr>
                    <w:t>r</w:t>
                  </w:r>
                  <w:r w:rsidRPr="00913B41">
                    <w:rPr>
                      <w:i/>
                    </w:rPr>
                    <w:t>v</w:t>
                  </w:r>
                  <w:r>
                    <w:rPr>
                      <w:i/>
                    </w:rPr>
                    <w:t>i</w:t>
                  </w:r>
                  <w:r w:rsidRPr="00913B41">
                    <w:rPr>
                      <w:i/>
                    </w:rPr>
                    <w:t>ceName}</w:t>
                  </w:r>
                </w:p>
              </w:tc>
            </w:tr>
          </w:tbl>
          <w:p w14:paraId="36729B01" w14:textId="77777777" w:rsidR="004E3F29" w:rsidRDefault="004E3F29" w:rsidP="00BE063D">
            <w:pPr>
              <w:cnfStyle w:val="000000000000" w:firstRow="0" w:lastRow="0" w:firstColumn="0" w:lastColumn="0" w:oddVBand="0" w:evenVBand="0" w:oddHBand="0" w:evenHBand="0" w:firstRowFirstColumn="0" w:firstRowLastColumn="0" w:lastRowFirstColumn="0" w:lastRowLastColumn="0"/>
            </w:pPr>
          </w:p>
        </w:tc>
      </w:tr>
    </w:tbl>
    <w:p w14:paraId="34AB662A" w14:textId="77777777" w:rsidR="004E3F29" w:rsidRPr="004E3F29" w:rsidRDefault="004E3F29" w:rsidP="004E3F29"/>
    <w:p w14:paraId="315D4029" w14:textId="2B9691B7" w:rsidR="00DA3278" w:rsidRDefault="00DA3278" w:rsidP="00DA3278">
      <w:pPr>
        <w:pStyle w:val="Heading3"/>
      </w:pPr>
      <w:r>
        <w:t xml:space="preserve">Payload </w:t>
      </w:r>
      <w:r>
        <w:t>Processor</w:t>
      </w:r>
    </w:p>
    <w:tbl>
      <w:tblPr>
        <w:tblStyle w:val="GridTable2-Accent1"/>
        <w:tblW w:w="0" w:type="auto"/>
        <w:tblLook w:val="0480" w:firstRow="0" w:lastRow="0" w:firstColumn="1" w:lastColumn="0" w:noHBand="0" w:noVBand="1"/>
      </w:tblPr>
      <w:tblGrid>
        <w:gridCol w:w="2160"/>
        <w:gridCol w:w="7225"/>
      </w:tblGrid>
      <w:tr w:rsidR="00913B41" w14:paraId="1E225DA6"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BE063D">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 xml:space="preserve">Run the service’s template against the </w:t>
            </w:r>
            <w:r>
              <w:t>posted</w:t>
            </w:r>
            <w:r>
              <w:t xml:space="preserve"> configuration</w:t>
            </w:r>
          </w:p>
        </w:tc>
      </w:tr>
      <w:tr w:rsidR="00913B41" w14:paraId="47956E60" w14:textId="77777777" w:rsidTr="00BE063D">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BE063D">
            <w:pPr>
              <w:jc w:val="right"/>
            </w:pPr>
            <w:r>
              <w:t>URL Template</w:t>
            </w:r>
          </w:p>
        </w:tc>
        <w:tc>
          <w:tcPr>
            <w:tcW w:w="7190" w:type="dxa"/>
          </w:tcPr>
          <w:p w14:paraId="7B5D5BBD" w14:textId="77777777" w:rsidR="00913B41" w:rsidRPr="003A5725" w:rsidRDefault="00913B41" w:rsidP="00BE063D">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913B41" w14:paraId="7908F28F"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BE063D">
            <w:pPr>
              <w:jc w:val="right"/>
            </w:pPr>
            <w:r>
              <w:t>Verb</w:t>
            </w:r>
          </w:p>
        </w:tc>
        <w:tc>
          <w:tcPr>
            <w:tcW w:w="7190" w:type="dxa"/>
          </w:tcPr>
          <w:p w14:paraId="18365FE1" w14:textId="123BAC68" w:rsidR="00913B41" w:rsidRDefault="00913B41" w:rsidP="00BE063D">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BE063D">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BE063D">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BE063D">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BE063D">
                  <w:r w:rsidRPr="00241D71">
                    <w:t>Style</w:t>
                  </w:r>
                </w:p>
              </w:tc>
              <w:tc>
                <w:tcPr>
                  <w:tcW w:w="1618" w:type="dxa"/>
                </w:tcPr>
                <w:p w14:paraId="5814066F" w14:textId="77777777" w:rsidR="00913B41" w:rsidRPr="00241D71" w:rsidRDefault="00913B41" w:rsidP="00BE063D">
                  <w:r w:rsidRPr="00241D71">
                    <w:t>Name</w:t>
                  </w:r>
                </w:p>
              </w:tc>
              <w:tc>
                <w:tcPr>
                  <w:tcW w:w="4285" w:type="dxa"/>
                </w:tcPr>
                <w:p w14:paraId="1347B601" w14:textId="77777777" w:rsidR="00913B41" w:rsidRPr="00241D71" w:rsidRDefault="00913B41" w:rsidP="00BE063D">
                  <w:r w:rsidRPr="00241D71">
                    <w:t>Description</w:t>
                  </w:r>
                </w:p>
              </w:tc>
            </w:tr>
            <w:tr w:rsidR="00913B41" w14:paraId="5954A12E" w14:textId="77777777" w:rsidTr="00BE063D">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BE063D">
                  <w:r>
                    <w:t>Path</w:t>
                  </w:r>
                </w:p>
              </w:tc>
              <w:tc>
                <w:tcPr>
                  <w:tcW w:w="1618" w:type="dxa"/>
                </w:tcPr>
                <w:p w14:paraId="753BDE74" w14:textId="77777777" w:rsidR="00913B41" w:rsidRDefault="00913B41" w:rsidP="00BE063D">
                  <w:r>
                    <w:t>serviceName</w:t>
                  </w:r>
                </w:p>
              </w:tc>
              <w:tc>
                <w:tcPr>
                  <w:tcW w:w="4285" w:type="dxa"/>
                </w:tcPr>
                <w:p w14:paraId="14D20D4B" w14:textId="77777777" w:rsidR="00913B41" w:rsidRDefault="00913B41" w:rsidP="00BE063D">
                  <w:r>
                    <w:t>Name of the target template service</w:t>
                  </w:r>
                </w:p>
              </w:tc>
            </w:tr>
            <w:tr w:rsidR="0027333C" w14:paraId="146C83B0" w14:textId="77777777" w:rsidTr="00BE063D">
              <w:trPr>
                <w:trHeight w:val="144"/>
              </w:trPr>
              <w:tc>
                <w:tcPr>
                  <w:tcW w:w="1057" w:type="dxa"/>
                </w:tcPr>
                <w:p w14:paraId="02549984" w14:textId="2204AE29" w:rsidR="0027333C" w:rsidRDefault="0027333C" w:rsidP="00BE063D">
                  <w:r>
                    <w:t>Header</w:t>
                  </w:r>
                </w:p>
              </w:tc>
              <w:tc>
                <w:tcPr>
                  <w:tcW w:w="1618" w:type="dxa"/>
                </w:tcPr>
                <w:p w14:paraId="02921E85" w14:textId="045E25B1" w:rsidR="0027333C" w:rsidRDefault="0027333C" w:rsidP="00BE063D">
                  <w:r>
                    <w:t>Content-Type</w:t>
                  </w:r>
                </w:p>
              </w:tc>
              <w:tc>
                <w:tcPr>
                  <w:tcW w:w="4285" w:type="dxa"/>
                </w:tcPr>
                <w:p w14:paraId="3AA98553" w14:textId="5B4A107D" w:rsidR="0027333C" w:rsidRDefault="0027333C" w:rsidP="00BE063D">
                  <w:r>
                    <w:t>Must start with ‘text/xml’</w:t>
                  </w:r>
                </w:p>
              </w:tc>
            </w:tr>
          </w:tbl>
          <w:p w14:paraId="549525F0" w14:textId="77777777" w:rsidR="00913B41" w:rsidRDefault="00913B41" w:rsidP="00BE063D">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BE0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BE063D">
            <w:pPr>
              <w:jc w:val="right"/>
            </w:pPr>
            <w:r>
              <w:t>Input Payload</w:t>
            </w:r>
          </w:p>
        </w:tc>
        <w:tc>
          <w:tcPr>
            <w:tcW w:w="7190" w:type="dxa"/>
          </w:tcPr>
          <w:p w14:paraId="1A7044F9" w14:textId="21670C77" w:rsidR="00913B41" w:rsidRPr="008856DF" w:rsidRDefault="00913B41" w:rsidP="00BE063D">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BE063D">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77777777" w:rsidR="00913B41" w:rsidRDefault="00913B41" w:rsidP="00BE063D">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13B41" w14:paraId="661CBA7E" w14:textId="77777777" w:rsidTr="00BE063D">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4B447053" w14:textId="77777777" w:rsidR="00913B41" w:rsidRPr="00241D71" w:rsidRDefault="00913B41" w:rsidP="00BE063D">
                  <w:r>
                    <w:t>HTTP Header</w:t>
                  </w:r>
                </w:p>
              </w:tc>
              <w:tc>
                <w:tcPr>
                  <w:tcW w:w="4320" w:type="dxa"/>
                </w:tcPr>
                <w:p w14:paraId="1B960A7A" w14:textId="77777777" w:rsidR="00913B41" w:rsidRPr="00241D71" w:rsidRDefault="00913B41" w:rsidP="00BE063D">
                  <w:r>
                    <w:t>Value</w:t>
                  </w:r>
                </w:p>
              </w:tc>
            </w:tr>
            <w:tr w:rsidR="00913B41" w14:paraId="3E53AE3F" w14:textId="77777777" w:rsidTr="00BE063D">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772B5B3F" w14:textId="77777777" w:rsidR="00913B41" w:rsidRDefault="00913B41" w:rsidP="00BE063D">
                  <w:r>
                    <w:t>X-COAT-ServiceName</w:t>
                  </w:r>
                </w:p>
              </w:tc>
              <w:tc>
                <w:tcPr>
                  <w:tcW w:w="4320" w:type="dxa"/>
                </w:tcPr>
                <w:p w14:paraId="55587A2B" w14:textId="77777777" w:rsidR="00913B41" w:rsidRPr="00913B41" w:rsidRDefault="00913B41" w:rsidP="00BE063D">
                  <w:pPr>
                    <w:rPr>
                      <w:i/>
                    </w:rPr>
                  </w:pPr>
                  <w:r w:rsidRPr="00913B41">
                    <w:rPr>
                      <w:i/>
                    </w:rPr>
                    <w:t>{se</w:t>
                  </w:r>
                  <w:r>
                    <w:rPr>
                      <w:i/>
                    </w:rPr>
                    <w:t>r</w:t>
                  </w:r>
                  <w:r w:rsidRPr="00913B41">
                    <w:rPr>
                      <w:i/>
                    </w:rPr>
                    <w:t>v</w:t>
                  </w:r>
                  <w:r>
                    <w:rPr>
                      <w:i/>
                    </w:rPr>
                    <w:t>i</w:t>
                  </w:r>
                  <w:r w:rsidRPr="00913B41">
                    <w:rPr>
                      <w:i/>
                    </w:rPr>
                    <w:t>ceName}</w:t>
                  </w:r>
                </w:p>
              </w:tc>
            </w:tr>
            <w:tr w:rsidR="00913B41" w14:paraId="13DBAC54" w14:textId="77777777" w:rsidTr="00BE063D">
              <w:trPr>
                <w:trHeight w:val="144"/>
              </w:trPr>
              <w:tc>
                <w:tcPr>
                  <w:tcW w:w="2675" w:type="dxa"/>
                </w:tcPr>
                <w:p w14:paraId="2B506C92" w14:textId="77777777" w:rsidR="00913B41" w:rsidRDefault="00913B41" w:rsidP="00BE063D">
                  <w:r>
                    <w:t>X-COAT-ResourceName</w:t>
                  </w:r>
                </w:p>
              </w:tc>
              <w:tc>
                <w:tcPr>
                  <w:tcW w:w="4320" w:type="dxa"/>
                </w:tcPr>
                <w:p w14:paraId="4761F408" w14:textId="23C3AAE5" w:rsidR="00913B41" w:rsidRDefault="00913B41" w:rsidP="0027333C">
                  <w:r>
                    <w:t>process/</w:t>
                  </w:r>
                  <w:r w:rsidR="0027333C" w:rsidRPr="0027333C">
                    <w:t>process</w:t>
                  </w:r>
                </w:p>
              </w:tc>
            </w:tr>
          </w:tbl>
          <w:p w14:paraId="6D6EC8B0" w14:textId="77777777" w:rsidR="00913B41" w:rsidRDefault="00913B41" w:rsidP="00BE063D">
            <w:pPr>
              <w:cnfStyle w:val="000000000000" w:firstRow="0" w:lastRow="0" w:firstColumn="0" w:lastColumn="0" w:oddVBand="0" w:evenVBand="0" w:oddHBand="0" w:evenHBand="0" w:firstRowFirstColumn="0" w:firstRowLastColumn="0" w:lastRowFirstColumn="0" w:lastRowLastColumn="0"/>
            </w:pPr>
          </w:p>
        </w:tc>
      </w:tr>
    </w:tbl>
    <w:p w14:paraId="461E1CD9" w14:textId="77777777" w:rsidR="00913B41" w:rsidRPr="00913B41" w:rsidRDefault="00913B41" w:rsidP="00913B41"/>
    <w:p w14:paraId="5705A78E" w14:textId="77777777" w:rsidR="003415F6" w:rsidRDefault="003415F6" w:rsidP="003415F6">
      <w:pPr>
        <w:pStyle w:val="Heading3"/>
      </w:pPr>
      <w:r>
        <w:t>Named Processor</w:t>
      </w:r>
    </w:p>
    <w:tbl>
      <w:tblPr>
        <w:tblStyle w:val="GridTable2-Accent1"/>
        <w:tblW w:w="0" w:type="auto"/>
        <w:tblLook w:val="0480" w:firstRow="0" w:lastRow="0" w:firstColumn="1" w:lastColumn="0" w:noHBand="0" w:noVBand="1"/>
      </w:tblPr>
      <w:tblGrid>
        <w:gridCol w:w="2160"/>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5A1BA2" w14:paraId="0A20E189" w14:textId="77777777" w:rsidTr="00AA268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73F54FCD" w14:textId="77777777" w:rsidR="005A1BA2" w:rsidRPr="00241D71" w:rsidRDefault="005A1BA2" w:rsidP="005A1BA2">
                  <w:r w:rsidRPr="00241D71">
                    <w:t>Style</w:t>
                  </w:r>
                </w:p>
              </w:tc>
              <w:tc>
                <w:tcPr>
                  <w:tcW w:w="1618" w:type="dxa"/>
                </w:tcPr>
                <w:p w14:paraId="2503525A" w14:textId="77777777" w:rsidR="005A1BA2" w:rsidRPr="00241D71" w:rsidRDefault="005A1BA2" w:rsidP="005A1BA2">
                  <w:r w:rsidRPr="00241D71">
                    <w:t>Name</w:t>
                  </w:r>
                </w:p>
              </w:tc>
              <w:tc>
                <w:tcPr>
                  <w:tcW w:w="4285" w:type="dxa"/>
                </w:tcPr>
                <w:p w14:paraId="0B7B094F" w14:textId="77777777" w:rsidR="005A1BA2" w:rsidRPr="00241D71" w:rsidRDefault="005A1BA2" w:rsidP="005A1BA2">
                  <w:r w:rsidRPr="00241D71">
                    <w:t>Description</w:t>
                  </w:r>
                </w:p>
              </w:tc>
            </w:tr>
            <w:tr w:rsidR="00241D71" w14:paraId="2486AAEB" w14:textId="77777777" w:rsidTr="00AA268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2A790356" w14:textId="77777777" w:rsidR="005A1BA2" w:rsidRDefault="005A1BA2" w:rsidP="005A1BA2">
                  <w:r>
                    <w:t>Path</w:t>
                  </w:r>
                </w:p>
              </w:tc>
              <w:tc>
                <w:tcPr>
                  <w:tcW w:w="1618" w:type="dxa"/>
                </w:tcPr>
                <w:p w14:paraId="7F81C76A" w14:textId="77777777" w:rsidR="005A1BA2" w:rsidRDefault="005A1BA2" w:rsidP="005A1BA2">
                  <w:r>
                    <w:t>serviceName</w:t>
                  </w:r>
                </w:p>
              </w:tc>
              <w:tc>
                <w:tcPr>
                  <w:tcW w:w="4285" w:type="dxa"/>
                </w:tcPr>
                <w:p w14:paraId="30CC3128" w14:textId="0C1A4DBD" w:rsidR="005A1BA2" w:rsidRDefault="00DA3278" w:rsidP="00DA3278">
                  <w:r>
                    <w:t>Name of the target template service</w:t>
                  </w:r>
                </w:p>
              </w:tc>
            </w:tr>
            <w:tr w:rsidR="005A1BA2" w14:paraId="4CA8CB90" w14:textId="77777777" w:rsidTr="00AA268B">
              <w:trPr>
                <w:trHeight w:val="144"/>
              </w:trPr>
              <w:tc>
                <w:tcPr>
                  <w:tcW w:w="1057" w:type="dxa"/>
                </w:tcPr>
                <w:p w14:paraId="5D57B59D" w14:textId="77777777" w:rsidR="005A1BA2" w:rsidRDefault="005A1BA2" w:rsidP="005A1BA2">
                  <w:r>
                    <w:t>Path</w:t>
                  </w:r>
                </w:p>
              </w:tc>
              <w:tc>
                <w:tcPr>
                  <w:tcW w:w="1618" w:type="dxa"/>
                </w:tcPr>
                <w:p w14:paraId="08DF2360" w14:textId="77777777" w:rsidR="005A1BA2" w:rsidRDefault="005A1BA2" w:rsidP="005A1BA2">
                  <w:r>
                    <w:t>configName</w:t>
                  </w:r>
                </w:p>
              </w:tc>
              <w:tc>
                <w:tcPr>
                  <w:tcW w:w="4285" w:type="dxa"/>
                </w:tcPr>
                <w:p w14:paraId="735CDD75" w14:textId="149E17F2" w:rsidR="005A1BA2" w:rsidRDefault="00DA3278" w:rsidP="005A1BA2">
                  <w:r>
                    <w:t>Name of the config</w:t>
                  </w:r>
                  <w:r w:rsidR="00913B41">
                    <w:t>uration</w:t>
                  </w:r>
                </w:p>
              </w:tc>
            </w:tr>
            <w:tr w:rsidR="00913B41" w14:paraId="37352956" w14:textId="77777777" w:rsidTr="00AA268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1256248" w14:textId="77777777" w:rsidR="00913B41" w:rsidRDefault="00913B41" w:rsidP="005A1BA2"/>
              </w:tc>
              <w:tc>
                <w:tcPr>
                  <w:tcW w:w="1618" w:type="dxa"/>
                </w:tcPr>
                <w:p w14:paraId="2238359B" w14:textId="77777777" w:rsidR="00913B41" w:rsidRDefault="00913B41" w:rsidP="005A1BA2"/>
              </w:tc>
              <w:tc>
                <w:tcPr>
                  <w:tcW w:w="4285" w:type="dxa"/>
                </w:tcPr>
                <w:p w14:paraId="616D3FCB" w14:textId="77777777" w:rsidR="00913B41" w:rsidRDefault="00913B41" w:rsidP="005A1BA2"/>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ServiceName</w:t>
                  </w:r>
                </w:p>
              </w:tc>
              <w:tc>
                <w:tcPr>
                  <w:tcW w:w="4320" w:type="dxa"/>
                </w:tcPr>
                <w:p w14:paraId="54CE5B4D" w14:textId="6E81C6BE" w:rsidR="00925F21" w:rsidRPr="00913B41" w:rsidRDefault="00913B41" w:rsidP="00913B41">
                  <w:pPr>
                    <w:rPr>
                      <w:i/>
                    </w:rPr>
                  </w:pPr>
                  <w:r w:rsidRPr="00913B41">
                    <w:rPr>
                      <w:i/>
                    </w:rPr>
                    <w:t>{se</w:t>
                  </w:r>
                  <w:r>
                    <w:rPr>
                      <w:i/>
                    </w:rPr>
                    <w:t>r</w:t>
                  </w:r>
                  <w:r w:rsidRPr="00913B41">
                    <w:rPr>
                      <w:i/>
                    </w:rPr>
                    <w:t>v</w:t>
                  </w:r>
                  <w:r>
                    <w:rPr>
                      <w:i/>
                    </w:rPr>
                    <w:t>i</w:t>
                  </w:r>
                  <w:r w:rsidRPr="00913B41">
                    <w:rPr>
                      <w:i/>
                    </w:rPr>
                    <w:t>ceName}</w:t>
                  </w:r>
                </w:p>
              </w:tc>
            </w:tr>
            <w:tr w:rsidR="00913B41" w14:paraId="5DBF02AF" w14:textId="77777777" w:rsidTr="00925F21">
              <w:trPr>
                <w:trHeight w:val="144"/>
              </w:trPr>
              <w:tc>
                <w:tcPr>
                  <w:tcW w:w="2675" w:type="dxa"/>
                </w:tcPr>
                <w:p w14:paraId="15FF1E18" w14:textId="427E6876" w:rsidR="00913B41" w:rsidRDefault="00913B41" w:rsidP="00925F21">
                  <w:r>
                    <w:t>X-COAT-ResourceName</w:t>
                  </w:r>
                </w:p>
              </w:tc>
              <w:tc>
                <w:tcPr>
                  <w:tcW w:w="4320" w:type="dxa"/>
                </w:tcPr>
                <w:p w14:paraId="77323F9B" w14:textId="72D6591C" w:rsidR="00913B41" w:rsidRDefault="00913B41" w:rsidP="00913B41">
                  <w:r>
                    <w:t>process/</w:t>
                  </w:r>
                  <w:r w:rsidRPr="00913B41">
                    <w:rPr>
                      <w:i/>
                    </w:rPr>
                    <w:t>{configName}</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913B41">
      <w:pPr>
        <w:pStyle w:val="Heading2"/>
        <w:numPr>
          <w:ilvl w:val="0"/>
          <w:numId w:val="0"/>
        </w:numPr>
      </w:pPr>
      <w:r>
        <w:lastRenderedPageBreak/>
        <w:t>Template</w:t>
      </w:r>
      <w:r w:rsidR="00CC1F9B">
        <w:t>s</w:t>
      </w:r>
    </w:p>
    <w:p w14:paraId="204C8176" w14:textId="77777777" w:rsidR="003415F6" w:rsidRDefault="003415F6" w:rsidP="003415F6">
      <w:pPr>
        <w:pStyle w:val="Heading3"/>
      </w:pPr>
      <w:r>
        <w:t>Template</w:t>
      </w:r>
    </w:p>
    <w:p w14:paraId="320F51ED" w14:textId="77777777" w:rsidR="003415F6" w:rsidRDefault="003415F6" w:rsidP="003415F6">
      <w:pPr>
        <w:pStyle w:val="Heading3"/>
      </w:pPr>
      <w:r>
        <w:t>Template History</w:t>
      </w:r>
    </w:p>
    <w:p w14:paraId="10C6C492" w14:textId="77777777" w:rsidR="003415F6" w:rsidRDefault="003415F6" w:rsidP="003415F6">
      <w:pPr>
        <w:pStyle w:val="Heading3"/>
      </w:pPr>
      <w:r>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3799DE25" w14:textId="77777777" w:rsidR="003415F6" w:rsidRPr="003415F6" w:rsidRDefault="003415F6" w:rsidP="003415F6">
      <w:pPr>
        <w:ind w:left="576"/>
      </w:pP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r>
        <w:t>Renamers</w:t>
      </w:r>
    </w:p>
    <w:p w14:paraId="6E4BFAF9" w14:textId="77777777" w:rsidR="00CC1F9B" w:rsidRDefault="00CC1F9B" w:rsidP="00594DAB">
      <w:pPr>
        <w:pStyle w:val="Heading3"/>
      </w:pPr>
      <w:r>
        <w:t>Schema Renamer</w:t>
      </w:r>
    </w:p>
    <w:p w14:paraId="73E8250E" w14:textId="77777777" w:rsidR="00CC1F9B" w:rsidRDefault="00CC1F9B" w:rsidP="00594DAB">
      <w:pPr>
        <w:pStyle w:val="Heading3"/>
      </w:pPr>
      <w:r>
        <w:t>Config Renamer</w:t>
      </w:r>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w:t>
            </w:r>
            <w:r w:rsidR="005C3553">
              <w:rPr>
                <w:rStyle w:val="URLTemplate"/>
              </w:rPr>
              <w:t>upload?rel={rel}&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r>
                    <w:t>serviceName</w:t>
                  </w:r>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r>
                    <w:t>rel</w:t>
                  </w:r>
                </w:p>
              </w:tc>
              <w:tc>
                <w:tcPr>
                  <w:tcW w:w="4285" w:type="dxa"/>
                </w:tcPr>
                <w:p w14:paraId="0F029B96" w14:textId="77777777" w:rsidR="00C26432" w:rsidRDefault="00C26432" w:rsidP="00594DAB"/>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lastRenderedPageBreak/>
                    <w:t>Header</w:t>
                  </w:r>
                </w:p>
              </w:tc>
              <w:tc>
                <w:tcPr>
                  <w:tcW w:w="1618" w:type="dxa"/>
                </w:tcPr>
                <w:p w14:paraId="0C881CED" w14:textId="4BD3064D" w:rsidR="00C26432" w:rsidRDefault="00C26432" w:rsidP="00594DAB">
                  <w:r>
                    <w:t>contentType</w:t>
                  </w:r>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lastRenderedPageBreak/>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Hypermedia Referer</w:t>
            </w:r>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5A1BA2">
      <w:footerReference w:type="default" r:id="rId19"/>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B19E7" w14:textId="77777777" w:rsidR="00594DAB" w:rsidRDefault="00594DAB" w:rsidP="00FD72DF">
      <w:pPr>
        <w:spacing w:after="0" w:line="240" w:lineRule="auto"/>
      </w:pPr>
      <w:r>
        <w:separator/>
      </w:r>
    </w:p>
  </w:endnote>
  <w:endnote w:type="continuationSeparator" w:id="0">
    <w:p w14:paraId="46AD51C7" w14:textId="77777777" w:rsidR="00594DAB" w:rsidRDefault="00594DAB"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746DC3E8" w14:textId="03CD892E" w:rsidR="00594DAB" w:rsidRDefault="00594DAB">
        <w:pPr>
          <w:pStyle w:val="Footer"/>
          <w:jc w:val="center"/>
        </w:pPr>
        <w:r>
          <w:fldChar w:fldCharType="begin"/>
        </w:r>
        <w:r>
          <w:instrText xml:space="preserve"> PAGE   \* MERGEFORMAT </w:instrText>
        </w:r>
        <w:r>
          <w:fldChar w:fldCharType="separate"/>
        </w:r>
        <w:r w:rsidR="00D1645F">
          <w:rPr>
            <w:noProof/>
          </w:rPr>
          <w:t>10</w:t>
        </w:r>
        <w:r>
          <w:rPr>
            <w:noProof/>
          </w:rPr>
          <w:fldChar w:fldCharType="end"/>
        </w:r>
      </w:p>
    </w:sdtContent>
  </w:sdt>
  <w:p w14:paraId="2799FA0E" w14:textId="77777777" w:rsidR="00594DAB" w:rsidRDefault="00594D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0D943" w14:textId="77777777" w:rsidR="00594DAB" w:rsidRDefault="00594DAB" w:rsidP="00FD72DF">
      <w:pPr>
        <w:spacing w:after="0" w:line="240" w:lineRule="auto"/>
      </w:pPr>
      <w:r>
        <w:separator/>
      </w:r>
    </w:p>
  </w:footnote>
  <w:footnote w:type="continuationSeparator" w:id="0">
    <w:p w14:paraId="73FE938F" w14:textId="77777777" w:rsidR="00594DAB" w:rsidRDefault="00594DAB" w:rsidP="00FD72DF">
      <w:pPr>
        <w:spacing w:after="0" w:line="240" w:lineRule="auto"/>
      </w:pPr>
      <w:r>
        <w:continuationSeparator/>
      </w:r>
    </w:p>
  </w:footnote>
  <w:footnote w:id="1">
    <w:p w14:paraId="4E137982" w14:textId="77777777" w:rsidR="00594DAB" w:rsidRDefault="00594DAB" w:rsidP="001A4420">
      <w:r>
        <w:rPr>
          <w:rStyle w:val="FootnoteReference"/>
        </w:rPr>
        <w:footnoteRef/>
      </w:r>
      <w:r>
        <w:t xml:space="preserve"> </w:t>
      </w:r>
      <w:r w:rsidRPr="00FD72DF">
        <w:t>Currently, COAT only supports the “splitting” of INI/INF files.</w:t>
      </w:r>
    </w:p>
  </w:footnote>
  <w:footnote w:id="2">
    <w:p w14:paraId="32C18815" w14:textId="63FBCB9F" w:rsidR="00594DAB" w:rsidRDefault="00594DAB">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2A394BDA" w:rsidR="00594DAB" w:rsidRDefault="00594DAB">
      <w:pPr>
        <w:pStyle w:val="FootnoteText"/>
      </w:pPr>
      <w:r>
        <w:rPr>
          <w:rStyle w:val="FootnoteReference"/>
        </w:rPr>
        <w:footnoteRef/>
      </w:r>
      <w:r>
        <w:t xml:space="preserve"> Highlighted and indented for clarity.</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98BA9202"/>
    <w:lvl w:ilvl="0" w:tplc="BD7E1FC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1EF39EB"/>
    <w:multiLevelType w:val="hybridMultilevel"/>
    <w:tmpl w:val="B89E1454"/>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4">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
  </w:num>
  <w:num w:numId="4">
    <w:abstractNumId w:val="15"/>
  </w:num>
  <w:num w:numId="5">
    <w:abstractNumId w:val="14"/>
  </w:num>
  <w:num w:numId="6">
    <w:abstractNumId w:val="4"/>
  </w:num>
  <w:num w:numId="7">
    <w:abstractNumId w:val="11"/>
  </w:num>
  <w:num w:numId="8">
    <w:abstractNumId w:val="0"/>
  </w:num>
  <w:num w:numId="9">
    <w:abstractNumId w:val="5"/>
  </w:num>
  <w:num w:numId="10">
    <w:abstractNumId w:val="3"/>
  </w:num>
  <w:num w:numId="11">
    <w:abstractNumId w:val="9"/>
  </w:num>
  <w:num w:numId="12">
    <w:abstractNumId w:val="7"/>
  </w:num>
  <w:num w:numId="13">
    <w:abstractNumId w:val="12"/>
  </w:num>
  <w:num w:numId="14">
    <w:abstractNumId w:val="6"/>
  </w:num>
  <w:num w:numId="15">
    <w:abstractNumId w:val="10"/>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50E14"/>
    <w:rsid w:val="00077246"/>
    <w:rsid w:val="000A037B"/>
    <w:rsid w:val="000A4F19"/>
    <w:rsid w:val="000C738F"/>
    <w:rsid w:val="000D3FA0"/>
    <w:rsid w:val="00131A57"/>
    <w:rsid w:val="001417D9"/>
    <w:rsid w:val="001A4420"/>
    <w:rsid w:val="001A6606"/>
    <w:rsid w:val="00203C02"/>
    <w:rsid w:val="00206E76"/>
    <w:rsid w:val="002111C1"/>
    <w:rsid w:val="00225773"/>
    <w:rsid w:val="00241D71"/>
    <w:rsid w:val="00263C40"/>
    <w:rsid w:val="0027333C"/>
    <w:rsid w:val="00274C38"/>
    <w:rsid w:val="00293C65"/>
    <w:rsid w:val="0029508D"/>
    <w:rsid w:val="002C2BE3"/>
    <w:rsid w:val="0030019C"/>
    <w:rsid w:val="003365A5"/>
    <w:rsid w:val="003415F6"/>
    <w:rsid w:val="003A5725"/>
    <w:rsid w:val="003C3B44"/>
    <w:rsid w:val="00432454"/>
    <w:rsid w:val="0047668C"/>
    <w:rsid w:val="00497B8D"/>
    <w:rsid w:val="004C34E6"/>
    <w:rsid w:val="004E3F29"/>
    <w:rsid w:val="004E6D42"/>
    <w:rsid w:val="00552D89"/>
    <w:rsid w:val="005949BD"/>
    <w:rsid w:val="00594DAB"/>
    <w:rsid w:val="005A1BA2"/>
    <w:rsid w:val="005B05F9"/>
    <w:rsid w:val="005B15A1"/>
    <w:rsid w:val="005B4A0F"/>
    <w:rsid w:val="005C3553"/>
    <w:rsid w:val="005E798F"/>
    <w:rsid w:val="00613BE3"/>
    <w:rsid w:val="006725F4"/>
    <w:rsid w:val="00674796"/>
    <w:rsid w:val="00680A43"/>
    <w:rsid w:val="00692B44"/>
    <w:rsid w:val="00695128"/>
    <w:rsid w:val="006A2AFB"/>
    <w:rsid w:val="006B33F8"/>
    <w:rsid w:val="006C3701"/>
    <w:rsid w:val="006D4A7D"/>
    <w:rsid w:val="007057CB"/>
    <w:rsid w:val="00706F64"/>
    <w:rsid w:val="00761E62"/>
    <w:rsid w:val="007739B8"/>
    <w:rsid w:val="007E0789"/>
    <w:rsid w:val="007F3452"/>
    <w:rsid w:val="00810107"/>
    <w:rsid w:val="00813BF2"/>
    <w:rsid w:val="00816FBF"/>
    <w:rsid w:val="00834BB5"/>
    <w:rsid w:val="00854B94"/>
    <w:rsid w:val="0087169F"/>
    <w:rsid w:val="008856DF"/>
    <w:rsid w:val="00913B41"/>
    <w:rsid w:val="00925F21"/>
    <w:rsid w:val="00931B77"/>
    <w:rsid w:val="0093317C"/>
    <w:rsid w:val="00934740"/>
    <w:rsid w:val="00942AE3"/>
    <w:rsid w:val="0095252D"/>
    <w:rsid w:val="00957E79"/>
    <w:rsid w:val="00962A47"/>
    <w:rsid w:val="00981478"/>
    <w:rsid w:val="00992485"/>
    <w:rsid w:val="009B152C"/>
    <w:rsid w:val="009C7469"/>
    <w:rsid w:val="009D079F"/>
    <w:rsid w:val="00A17961"/>
    <w:rsid w:val="00A41BBC"/>
    <w:rsid w:val="00A45938"/>
    <w:rsid w:val="00A7315C"/>
    <w:rsid w:val="00A76AC5"/>
    <w:rsid w:val="00A87465"/>
    <w:rsid w:val="00AA268B"/>
    <w:rsid w:val="00AC3783"/>
    <w:rsid w:val="00AD3862"/>
    <w:rsid w:val="00AF0D68"/>
    <w:rsid w:val="00B22C4E"/>
    <w:rsid w:val="00B554D6"/>
    <w:rsid w:val="00B8009C"/>
    <w:rsid w:val="00BA2837"/>
    <w:rsid w:val="00BA5EED"/>
    <w:rsid w:val="00BB2B4C"/>
    <w:rsid w:val="00BB6787"/>
    <w:rsid w:val="00C15A84"/>
    <w:rsid w:val="00C26432"/>
    <w:rsid w:val="00CB175D"/>
    <w:rsid w:val="00CC1F9B"/>
    <w:rsid w:val="00CD01BA"/>
    <w:rsid w:val="00CE1D91"/>
    <w:rsid w:val="00CE6F04"/>
    <w:rsid w:val="00D1645F"/>
    <w:rsid w:val="00D2045F"/>
    <w:rsid w:val="00D50D5A"/>
    <w:rsid w:val="00D60548"/>
    <w:rsid w:val="00DA3278"/>
    <w:rsid w:val="00DA752A"/>
    <w:rsid w:val="00DB28F4"/>
    <w:rsid w:val="00E065CB"/>
    <w:rsid w:val="00E11160"/>
    <w:rsid w:val="00E61CA9"/>
    <w:rsid w:val="00EB431D"/>
    <w:rsid w:val="00EF123F"/>
    <w:rsid w:val="00F01D5C"/>
    <w:rsid w:val="00F67E8B"/>
    <w:rsid w:val="00FA33E6"/>
    <w:rsid w:val="00FD72DF"/>
    <w:rsid w:val="00FE3F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3A5725"/>
    <w:rPr>
      <w:rFonts w:ascii="Source Code Pro" w:hAnsi="Source Code Pro"/>
      <w:sz w:val="18"/>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241D71"/>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4CB49D40-F462-4FAC-A0CA-0D14349F56D2}">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4.xml><?xml version="1.0" encoding="utf-8"?>
<ds:datastoreItem xmlns:ds="http://schemas.openxmlformats.org/officeDocument/2006/customXml" ds:itemID="{BBC121E5-E47A-4A74-8831-96C664C58F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3100</Words>
  <Characters>17674</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2</cp:revision>
  <cp:lastPrinted>2013-11-05T13:56:00Z</cp:lastPrinted>
  <dcterms:created xsi:type="dcterms:W3CDTF">2014-02-24T21:09:00Z</dcterms:created>
  <dcterms:modified xsi:type="dcterms:W3CDTF">2014-02-24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